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1727BA7" w14:textId="77777777" w:rsidR="00347263" w:rsidRPr="003C3138" w:rsidRDefault="00EA736A">
      <w:r>
        <w:rPr>
          <w:rFonts w:ascii="Arial" w:hAnsi="Arial"/>
          <w:noProof/>
          <w:sz w:val="18"/>
          <w:szCs w:val="18"/>
        </w:rPr>
        <w:pict w14:anchorId="7819A5A8">
          <v:shapetype id="_x0000_t202" coordsize="21600,21600" o:spt="202" path="m,l,21600r21600,l21600,xe">
            <v:stroke joinstyle="miter"/>
            <v:path gradientshapeok="t" o:connecttype="rect"/>
          </v:shapetype>
          <v:shape id="_x0000_s1032" type="#_x0000_t202" style="position:absolute;margin-left:0;margin-top:9.75pt;width:471.6pt;height:100.1pt;z-index:1">
            <v:textbox style="mso-next-textbox:#_x0000_s1032">
              <w:txbxContent>
                <w:p w14:paraId="0C4B1607" w14:textId="77777777" w:rsidR="00842A45" w:rsidRDefault="00842A45"/>
              </w:txbxContent>
            </v:textbox>
          </v:shape>
        </w:pict>
      </w:r>
    </w:p>
    <w:p w14:paraId="1FFE5E6E" w14:textId="77777777" w:rsidR="003A0818" w:rsidRPr="003C3138" w:rsidRDefault="00EA736A">
      <w:pPr>
        <w:rPr>
          <w:rFonts w:ascii="Arial" w:hAnsi="Arial"/>
          <w:sz w:val="18"/>
          <w:szCs w:val="18"/>
        </w:rPr>
      </w:pPr>
      <w:r>
        <w:rPr>
          <w:rFonts w:ascii="Arial" w:hAnsi="Arial"/>
          <w:noProof/>
          <w:sz w:val="18"/>
          <w:szCs w:val="18"/>
        </w:rPr>
        <w:pict w14:anchorId="0AF50FC7">
          <v:shape id="_x0000_s1033" type="#_x0000_t202" style="position:absolute;margin-left:9pt;margin-top:4.95pt;width:453.6pt;height:36pt;z-index:2">
            <v:textbox style="mso-next-textbox:#_x0000_s1033">
              <w:txbxContent>
                <w:p w14:paraId="7BE67EA8" w14:textId="77777777" w:rsidR="00842A45" w:rsidRPr="00E359BB" w:rsidRDefault="00842A45">
                  <w:r w:rsidRPr="00E359BB">
                    <w:t>PROGRAM TITLE</w:t>
                  </w:r>
                </w:p>
                <w:p w14:paraId="5495DACE" w14:textId="77777777" w:rsidR="00842A45" w:rsidRPr="00FC71B8" w:rsidRDefault="00842A45" w:rsidP="003A2961">
                  <w:pPr>
                    <w:jc w:val="center"/>
                    <w:rPr>
                      <w:caps/>
                    </w:rPr>
                  </w:pPr>
                  <w:r>
                    <w:rPr>
                      <w:caps/>
                    </w:rPr>
                    <w:t>IT SOLUTIONS</w:t>
                  </w:r>
                  <w:r w:rsidRPr="00FC71B8">
                    <w:rPr>
                      <w:caps/>
                    </w:rPr>
                    <w:t xml:space="preserve"> </w:t>
                  </w:r>
                </w:p>
              </w:txbxContent>
            </v:textbox>
          </v:shape>
        </w:pict>
      </w:r>
    </w:p>
    <w:p w14:paraId="7C79749B" w14:textId="77777777" w:rsidR="003A0818" w:rsidRPr="003C3138" w:rsidRDefault="003A0818">
      <w:pPr>
        <w:rPr>
          <w:rFonts w:ascii="Arial" w:hAnsi="Arial"/>
          <w:sz w:val="18"/>
          <w:szCs w:val="18"/>
        </w:rPr>
      </w:pPr>
    </w:p>
    <w:p w14:paraId="5A7B510F" w14:textId="77777777" w:rsidR="003A0818" w:rsidRPr="003C3138" w:rsidRDefault="003A0818">
      <w:pPr>
        <w:rPr>
          <w:rFonts w:ascii="Arial" w:hAnsi="Arial"/>
          <w:sz w:val="18"/>
          <w:szCs w:val="18"/>
        </w:rPr>
      </w:pPr>
    </w:p>
    <w:p w14:paraId="47E1A083" w14:textId="77777777" w:rsidR="003A0818" w:rsidRPr="003C3138" w:rsidRDefault="003A0818">
      <w:pPr>
        <w:rPr>
          <w:rFonts w:ascii="Arial" w:hAnsi="Arial"/>
          <w:sz w:val="18"/>
          <w:szCs w:val="18"/>
        </w:rPr>
      </w:pPr>
    </w:p>
    <w:p w14:paraId="35D7A94B" w14:textId="77777777" w:rsidR="003A0818" w:rsidRPr="003C3138" w:rsidRDefault="00EA736A">
      <w:pPr>
        <w:rPr>
          <w:rFonts w:ascii="Arial" w:hAnsi="Arial"/>
          <w:sz w:val="18"/>
          <w:szCs w:val="18"/>
        </w:rPr>
      </w:pPr>
      <w:r>
        <w:rPr>
          <w:rFonts w:ascii="Arial" w:hAnsi="Arial"/>
          <w:noProof/>
          <w:sz w:val="18"/>
          <w:szCs w:val="18"/>
        </w:rPr>
        <w:pict w14:anchorId="766AEE93">
          <v:shape id="_x0000_s1034" type="#_x0000_t202" style="position:absolute;margin-left:9pt;margin-top:8.55pt;width:453.6pt;height:36pt;z-index:3">
            <v:textbox style="mso-next-textbox:#_x0000_s1034">
              <w:txbxContent>
                <w:p w14:paraId="2C3FDA80" w14:textId="77777777" w:rsidR="00842A45" w:rsidRPr="00E359BB" w:rsidRDefault="00842A45">
                  <w:r w:rsidRPr="00E359BB">
                    <w:t>PROCESS TITLE</w:t>
                  </w:r>
                </w:p>
                <w:p w14:paraId="28AE2390" w14:textId="77777777" w:rsidR="00842A45" w:rsidRPr="00FC71B8" w:rsidRDefault="00842A45" w:rsidP="00B9648F">
                  <w:pPr>
                    <w:jc w:val="center"/>
                  </w:pPr>
                  <w:r>
                    <w:t>Webpage and System Development</w:t>
                  </w:r>
                </w:p>
              </w:txbxContent>
            </v:textbox>
          </v:shape>
        </w:pict>
      </w:r>
    </w:p>
    <w:p w14:paraId="2D8664B5" w14:textId="77777777" w:rsidR="003A0818" w:rsidRPr="003C3138" w:rsidRDefault="003A0818">
      <w:pPr>
        <w:rPr>
          <w:rFonts w:ascii="Arial" w:hAnsi="Arial"/>
          <w:sz w:val="18"/>
          <w:szCs w:val="18"/>
        </w:rPr>
      </w:pPr>
    </w:p>
    <w:p w14:paraId="17D25204" w14:textId="77777777" w:rsidR="003A0818" w:rsidRPr="003C3138" w:rsidRDefault="003A0818">
      <w:pPr>
        <w:rPr>
          <w:rFonts w:ascii="Arial" w:hAnsi="Arial"/>
          <w:sz w:val="18"/>
          <w:szCs w:val="18"/>
        </w:rPr>
      </w:pPr>
    </w:p>
    <w:p w14:paraId="7AA12A42" w14:textId="77777777" w:rsidR="003A0818" w:rsidRPr="003C3138" w:rsidRDefault="003A0818">
      <w:pPr>
        <w:rPr>
          <w:rFonts w:ascii="Arial" w:hAnsi="Arial"/>
          <w:sz w:val="18"/>
          <w:szCs w:val="18"/>
        </w:rPr>
      </w:pPr>
    </w:p>
    <w:p w14:paraId="13DF18C5" w14:textId="77777777" w:rsidR="005673EC" w:rsidRPr="003C3138" w:rsidRDefault="005673EC">
      <w:pPr>
        <w:rPr>
          <w:rFonts w:ascii="Arial" w:hAnsi="Arial"/>
          <w:sz w:val="18"/>
          <w:szCs w:val="18"/>
        </w:rPr>
      </w:pPr>
    </w:p>
    <w:p w14:paraId="70C5FB88" w14:textId="77777777" w:rsidR="003226EA" w:rsidRPr="003C3138" w:rsidRDefault="003226EA">
      <w:pPr>
        <w:rPr>
          <w:rFonts w:ascii="Arial" w:hAnsi="Arial"/>
          <w:sz w:val="18"/>
          <w:szCs w:val="18"/>
        </w:rPr>
      </w:pPr>
    </w:p>
    <w:p w14:paraId="764F728F" w14:textId="77777777" w:rsidR="003226EA" w:rsidRPr="003C3138" w:rsidRDefault="003226EA" w:rsidP="00C21D42">
      <w:pPr>
        <w:numPr>
          <w:ilvl w:val="0"/>
          <w:numId w:val="1"/>
        </w:numPr>
        <w:rPr>
          <w:u w:val="single"/>
        </w:rPr>
      </w:pPr>
      <w:r w:rsidRPr="003C3138">
        <w:rPr>
          <w:u w:val="single"/>
        </w:rPr>
        <w:t>SCOPE</w:t>
      </w:r>
    </w:p>
    <w:p w14:paraId="60EAD65A" w14:textId="77777777" w:rsidR="003226EA" w:rsidRPr="003C3138" w:rsidRDefault="003226EA" w:rsidP="003226EA">
      <w:pPr>
        <w:ind w:left="936"/>
      </w:pPr>
    </w:p>
    <w:p w14:paraId="2C2E2505" w14:textId="77777777" w:rsidR="007B261E" w:rsidRPr="003C3138" w:rsidRDefault="003226EA" w:rsidP="007B261E">
      <w:pPr>
        <w:ind w:left="576"/>
        <w:jc w:val="both"/>
      </w:pPr>
      <w:r w:rsidRPr="003C3138">
        <w:t xml:space="preserve">This </w:t>
      </w:r>
      <w:r w:rsidRPr="003C3138">
        <w:rPr>
          <w:caps/>
        </w:rPr>
        <w:t>p</w:t>
      </w:r>
      <w:r w:rsidRPr="003C3138">
        <w:t xml:space="preserve">olicies and </w:t>
      </w:r>
      <w:r w:rsidRPr="003C3138">
        <w:rPr>
          <w:caps/>
        </w:rPr>
        <w:t>p</w:t>
      </w:r>
      <w:r w:rsidRPr="003C3138">
        <w:t xml:space="preserve">rocedures </w:t>
      </w:r>
      <w:r w:rsidRPr="003C3138">
        <w:rPr>
          <w:caps/>
        </w:rPr>
        <w:t>m</w:t>
      </w:r>
      <w:r w:rsidRPr="003C3138">
        <w:t xml:space="preserve">anual establishes policies, systems, procedures and controls on the </w:t>
      </w:r>
      <w:r w:rsidR="00AB40B1" w:rsidRPr="003C3138">
        <w:t>Webpage and System Development</w:t>
      </w:r>
      <w:r w:rsidRPr="003C3138">
        <w:t xml:space="preserve">. </w:t>
      </w:r>
      <w:r w:rsidR="00067C56" w:rsidRPr="003C3138">
        <w:t>All duties and responsibilities stated in this manual are not exclusive to the personnel’s designated responsibilities in this process title</w:t>
      </w:r>
      <w:r w:rsidR="009B61D8" w:rsidRPr="003C3138">
        <w:t>.</w:t>
      </w:r>
    </w:p>
    <w:p w14:paraId="014F00FE" w14:textId="77777777" w:rsidR="003226EA" w:rsidRPr="003C3138" w:rsidRDefault="003226EA" w:rsidP="007B261E">
      <w:pPr>
        <w:ind w:left="576"/>
        <w:jc w:val="both"/>
      </w:pPr>
    </w:p>
    <w:p w14:paraId="4EE5D163" w14:textId="77777777" w:rsidR="003226EA" w:rsidRPr="003C3138" w:rsidRDefault="003226EA" w:rsidP="003226EA">
      <w:pPr>
        <w:numPr>
          <w:ilvl w:val="0"/>
          <w:numId w:val="1"/>
        </w:numPr>
        <w:rPr>
          <w:u w:val="single"/>
        </w:rPr>
      </w:pPr>
      <w:r w:rsidRPr="003C3138">
        <w:rPr>
          <w:u w:val="single"/>
        </w:rPr>
        <w:t>OBJECTIVES</w:t>
      </w:r>
    </w:p>
    <w:p w14:paraId="619E96E2" w14:textId="77777777" w:rsidR="003226EA" w:rsidRPr="003C3138" w:rsidRDefault="003226EA" w:rsidP="003226EA"/>
    <w:p w14:paraId="65EFF87E" w14:textId="77762A2B" w:rsidR="003D107A" w:rsidRPr="003C3138" w:rsidRDefault="003D107A" w:rsidP="003D107A">
      <w:pPr>
        <w:numPr>
          <w:ilvl w:val="0"/>
          <w:numId w:val="5"/>
        </w:numPr>
        <w:tabs>
          <w:tab w:val="clear" w:pos="1296"/>
          <w:tab w:val="num" w:pos="810"/>
        </w:tabs>
        <w:ind w:hanging="756"/>
      </w:pPr>
      <w:r w:rsidRPr="003C3138">
        <w:t>To provide guidelines in setting up and maintaining webpage applications;</w:t>
      </w:r>
    </w:p>
    <w:p w14:paraId="4463773B" w14:textId="06674C8F" w:rsidR="007A11C1" w:rsidRPr="003C3138" w:rsidRDefault="003D107A" w:rsidP="007A11C1">
      <w:pPr>
        <w:numPr>
          <w:ilvl w:val="0"/>
          <w:numId w:val="5"/>
        </w:numPr>
        <w:tabs>
          <w:tab w:val="clear" w:pos="1296"/>
          <w:tab w:val="num" w:pos="810"/>
        </w:tabs>
        <w:ind w:hanging="756"/>
      </w:pPr>
      <w:r w:rsidRPr="003C3138">
        <w:t>To provide guidelines and policies on application development and system support;</w:t>
      </w:r>
      <w:r w:rsidR="009B60EA" w:rsidRPr="003C3138">
        <w:t xml:space="preserve"> </w:t>
      </w:r>
    </w:p>
    <w:p w14:paraId="43F0B3AF" w14:textId="3826124E" w:rsidR="003D107A" w:rsidRPr="003C3138" w:rsidRDefault="003D107A" w:rsidP="007A11C1">
      <w:pPr>
        <w:numPr>
          <w:ilvl w:val="0"/>
          <w:numId w:val="5"/>
        </w:numPr>
        <w:tabs>
          <w:tab w:val="clear" w:pos="1296"/>
          <w:tab w:val="num" w:pos="810"/>
        </w:tabs>
        <w:ind w:hanging="756"/>
      </w:pPr>
      <w:r w:rsidRPr="003C3138">
        <w:t>To ensure that website information are appropriate and updated;</w:t>
      </w:r>
    </w:p>
    <w:p w14:paraId="656538B3" w14:textId="14D36686" w:rsidR="006A4072" w:rsidRPr="003C3138" w:rsidRDefault="006A4072" w:rsidP="006A4072">
      <w:pPr>
        <w:numPr>
          <w:ilvl w:val="0"/>
          <w:numId w:val="5"/>
        </w:numPr>
        <w:tabs>
          <w:tab w:val="clear" w:pos="1296"/>
          <w:tab w:val="num" w:pos="810"/>
          <w:tab w:val="num" w:pos="900"/>
        </w:tabs>
        <w:ind w:left="810" w:hanging="270"/>
        <w:jc w:val="both"/>
      </w:pPr>
      <w:r w:rsidRPr="003C3138">
        <w:t>To clearly define the duties and responsibilities of all personnel involved in this process title.</w:t>
      </w:r>
      <w:r w:rsidR="00212242" w:rsidRPr="003C3138">
        <w:t xml:space="preserve"> </w:t>
      </w:r>
    </w:p>
    <w:p w14:paraId="61A2ADC0" w14:textId="77777777" w:rsidR="003226EA" w:rsidRPr="003C3138" w:rsidRDefault="003226EA" w:rsidP="003226EA">
      <w:pPr>
        <w:ind w:left="936"/>
      </w:pPr>
    </w:p>
    <w:p w14:paraId="38F079A4" w14:textId="77777777" w:rsidR="003226EA" w:rsidRPr="003C3138" w:rsidRDefault="003226EA" w:rsidP="003226EA">
      <w:pPr>
        <w:numPr>
          <w:ilvl w:val="0"/>
          <w:numId w:val="1"/>
        </w:numPr>
        <w:rPr>
          <w:u w:val="single"/>
        </w:rPr>
      </w:pPr>
      <w:r w:rsidRPr="003C3138">
        <w:rPr>
          <w:u w:val="single"/>
        </w:rPr>
        <w:t>PERSONNEL INVOLVED</w:t>
      </w:r>
    </w:p>
    <w:p w14:paraId="7C7748B7" w14:textId="77777777" w:rsidR="00957C77" w:rsidRPr="003C3138" w:rsidRDefault="00957C77" w:rsidP="00957C77"/>
    <w:p w14:paraId="072D80E8" w14:textId="1ABF4381" w:rsidR="00957C77" w:rsidRPr="003C3138" w:rsidRDefault="007B0669" w:rsidP="0021218F">
      <w:pPr>
        <w:numPr>
          <w:ilvl w:val="1"/>
          <w:numId w:val="1"/>
        </w:numPr>
      </w:pPr>
      <w:r w:rsidRPr="003C3138">
        <w:t>Department Supervisor/Staff</w:t>
      </w:r>
    </w:p>
    <w:p w14:paraId="77B6F176" w14:textId="77777777" w:rsidR="00A6156A" w:rsidRPr="003C3138" w:rsidRDefault="00A6156A" w:rsidP="00A6156A">
      <w:pPr>
        <w:ind w:left="936"/>
      </w:pPr>
    </w:p>
    <w:p w14:paraId="6B5855B2" w14:textId="05130863" w:rsidR="000010CB" w:rsidRPr="003C3138" w:rsidRDefault="00792826" w:rsidP="009575E3">
      <w:pPr>
        <w:numPr>
          <w:ilvl w:val="2"/>
          <w:numId w:val="1"/>
        </w:numPr>
        <w:tabs>
          <w:tab w:val="clear" w:pos="1944"/>
          <w:tab w:val="num" w:pos="1260"/>
        </w:tabs>
        <w:ind w:left="1260"/>
        <w:jc w:val="both"/>
      </w:pPr>
      <w:r w:rsidRPr="003C3138">
        <w:t>Initiates/Receives requisition</w:t>
      </w:r>
      <w:r w:rsidR="007B0669" w:rsidRPr="003C3138">
        <w:t xml:space="preserve"> </w:t>
      </w:r>
      <w:r w:rsidR="00685037" w:rsidRPr="003C3138">
        <w:t>and fills-</w:t>
      </w:r>
      <w:r w:rsidR="000010CB" w:rsidRPr="003C3138">
        <w:t xml:space="preserve">out the IT Request, Assessment and Acceptance Form (IRAAF) </w:t>
      </w:r>
      <w:r w:rsidR="007B0669" w:rsidRPr="003C3138">
        <w:t xml:space="preserve">for </w:t>
      </w:r>
      <w:r w:rsidR="000010CB" w:rsidRPr="003C3138">
        <w:t>the following:</w:t>
      </w:r>
    </w:p>
    <w:p w14:paraId="4A7A7F84" w14:textId="1CDB9CED" w:rsidR="000010CB" w:rsidRPr="003C3138" w:rsidRDefault="000010CB" w:rsidP="000010CB">
      <w:pPr>
        <w:numPr>
          <w:ilvl w:val="0"/>
          <w:numId w:val="18"/>
        </w:numPr>
        <w:jc w:val="both"/>
      </w:pPr>
      <w:r w:rsidRPr="003C3138">
        <w:t>New Custom Application</w:t>
      </w:r>
    </w:p>
    <w:p w14:paraId="301FE12D" w14:textId="329F8D48" w:rsidR="000010CB" w:rsidRPr="003C3138" w:rsidRDefault="000010CB" w:rsidP="000010CB">
      <w:pPr>
        <w:numPr>
          <w:ilvl w:val="0"/>
          <w:numId w:val="18"/>
        </w:numPr>
        <w:jc w:val="both"/>
      </w:pPr>
      <w:r w:rsidRPr="003C3138">
        <w:t>System Support</w:t>
      </w:r>
    </w:p>
    <w:p w14:paraId="2DFBD940" w14:textId="529A6373" w:rsidR="000010CB" w:rsidRPr="003C3138" w:rsidRDefault="000010CB" w:rsidP="000010CB">
      <w:pPr>
        <w:numPr>
          <w:ilvl w:val="0"/>
          <w:numId w:val="18"/>
        </w:numPr>
        <w:jc w:val="both"/>
      </w:pPr>
      <w:r w:rsidRPr="003C3138">
        <w:t>Desktop Publishing</w:t>
      </w:r>
    </w:p>
    <w:p w14:paraId="07E6172F" w14:textId="3C5A2E01" w:rsidR="000010CB" w:rsidRPr="003C3138" w:rsidRDefault="00792826" w:rsidP="000010CB">
      <w:pPr>
        <w:numPr>
          <w:ilvl w:val="0"/>
          <w:numId w:val="18"/>
        </w:numPr>
        <w:jc w:val="both"/>
      </w:pPr>
      <w:r w:rsidRPr="003C3138">
        <w:t>Other IT concerns</w:t>
      </w:r>
    </w:p>
    <w:p w14:paraId="1808749C" w14:textId="77777777" w:rsidR="000010CB" w:rsidRPr="003C3138" w:rsidRDefault="000010CB" w:rsidP="000010CB">
      <w:pPr>
        <w:ind w:left="1980"/>
        <w:jc w:val="both"/>
      </w:pPr>
    </w:p>
    <w:p w14:paraId="7473AC22" w14:textId="77777777" w:rsidR="004E0204" w:rsidRPr="003C3138" w:rsidRDefault="004E0204" w:rsidP="000010CB">
      <w:pPr>
        <w:numPr>
          <w:ilvl w:val="2"/>
          <w:numId w:val="1"/>
        </w:numPr>
        <w:tabs>
          <w:tab w:val="clear" w:pos="1944"/>
          <w:tab w:val="num" w:pos="1260"/>
        </w:tabs>
        <w:ind w:left="1260"/>
        <w:jc w:val="both"/>
      </w:pPr>
      <w:r w:rsidRPr="003C3138">
        <w:t>Forwards IRAAF to Department Manager for verification.</w:t>
      </w:r>
    </w:p>
    <w:p w14:paraId="3369CADE" w14:textId="78F1EF3B" w:rsidR="00A6156A" w:rsidRPr="003C3138" w:rsidRDefault="000010CB" w:rsidP="000010CB">
      <w:pPr>
        <w:numPr>
          <w:ilvl w:val="2"/>
          <w:numId w:val="1"/>
        </w:numPr>
        <w:tabs>
          <w:tab w:val="clear" w:pos="1944"/>
          <w:tab w:val="num" w:pos="1260"/>
        </w:tabs>
        <w:ind w:left="1260"/>
        <w:jc w:val="both"/>
      </w:pPr>
      <w:r w:rsidRPr="003C3138">
        <w:t>Signs the “notice of acceptance”</w:t>
      </w:r>
      <w:r w:rsidR="00792826" w:rsidRPr="003C3138">
        <w:t xml:space="preserve"> portion of IRAAF upon acceptance of the output from the IT Supervisor or IT Development Team.</w:t>
      </w:r>
    </w:p>
    <w:p w14:paraId="4ABAEEB6" w14:textId="77777777" w:rsidR="000010CB" w:rsidRPr="003C3138" w:rsidRDefault="000010CB" w:rsidP="000010CB">
      <w:pPr>
        <w:ind w:left="1260"/>
        <w:jc w:val="both"/>
      </w:pPr>
    </w:p>
    <w:p w14:paraId="7C9877DE" w14:textId="6CB296A8" w:rsidR="003226EA" w:rsidRPr="003C3138" w:rsidRDefault="009575E3" w:rsidP="003226EA">
      <w:pPr>
        <w:numPr>
          <w:ilvl w:val="1"/>
          <w:numId w:val="1"/>
        </w:numPr>
      </w:pPr>
      <w:r w:rsidRPr="003C3138">
        <w:t>Department Manager</w:t>
      </w:r>
    </w:p>
    <w:p w14:paraId="003B7BF5" w14:textId="77777777" w:rsidR="00A6156A" w:rsidRPr="003C3138" w:rsidRDefault="00A6156A" w:rsidP="00A6156A">
      <w:pPr>
        <w:ind w:left="936"/>
      </w:pPr>
    </w:p>
    <w:p w14:paraId="35414086" w14:textId="7D6A8965" w:rsidR="009575E3" w:rsidRPr="003C3138" w:rsidRDefault="006143EB" w:rsidP="006143EB">
      <w:pPr>
        <w:ind w:left="576" w:firstLine="414"/>
      </w:pPr>
      <w:r w:rsidRPr="003C3138">
        <w:t>Verifies the IRAAF.</w:t>
      </w:r>
    </w:p>
    <w:p w14:paraId="773C572C" w14:textId="21EDF9AA" w:rsidR="006143EB" w:rsidRPr="003C3138" w:rsidRDefault="006143EB" w:rsidP="006143EB">
      <w:pPr>
        <w:ind w:left="576" w:firstLine="414"/>
      </w:pPr>
    </w:p>
    <w:p w14:paraId="418FA9CD" w14:textId="3E69674D" w:rsidR="002C552E" w:rsidRPr="003C3138" w:rsidRDefault="002C552E" w:rsidP="006143EB">
      <w:pPr>
        <w:ind w:left="576" w:firstLine="414"/>
      </w:pPr>
    </w:p>
    <w:p w14:paraId="2E8BBF0B" w14:textId="414D12F4" w:rsidR="009575E3" w:rsidRPr="003C3138" w:rsidRDefault="009575E3" w:rsidP="009575E3">
      <w:pPr>
        <w:numPr>
          <w:ilvl w:val="1"/>
          <w:numId w:val="1"/>
        </w:numPr>
      </w:pPr>
      <w:r w:rsidRPr="003C3138">
        <w:lastRenderedPageBreak/>
        <w:t>IT Supervisor</w:t>
      </w:r>
      <w:bookmarkStart w:id="0" w:name="_GoBack"/>
      <w:bookmarkEnd w:id="0"/>
    </w:p>
    <w:p w14:paraId="422CC696" w14:textId="77777777" w:rsidR="009575E3" w:rsidRPr="003C3138" w:rsidRDefault="009575E3" w:rsidP="009575E3">
      <w:pPr>
        <w:ind w:left="936"/>
      </w:pPr>
    </w:p>
    <w:p w14:paraId="79D0B4D0" w14:textId="21C029C8" w:rsidR="007342EB" w:rsidRPr="003C3138" w:rsidRDefault="007342EB" w:rsidP="00997708">
      <w:pPr>
        <w:numPr>
          <w:ilvl w:val="2"/>
          <w:numId w:val="1"/>
        </w:numPr>
        <w:tabs>
          <w:tab w:val="clear" w:pos="1944"/>
          <w:tab w:val="num" w:pos="1260"/>
        </w:tabs>
        <w:ind w:left="1260"/>
        <w:jc w:val="both"/>
      </w:pPr>
      <w:r w:rsidRPr="003C3138">
        <w:t xml:space="preserve">Fills-out the Authority to Change/Update Form (ACUF) for the updating of website </w:t>
      </w:r>
      <w:r w:rsidR="00664460">
        <w:t xml:space="preserve">and other related activities </w:t>
      </w:r>
      <w:r w:rsidRPr="003C3138">
        <w:t>and forwards the duly filled-out ACUF to IT Manager for verification.</w:t>
      </w:r>
    </w:p>
    <w:p w14:paraId="59DF3738" w14:textId="08A9EC08" w:rsidR="005E129D" w:rsidRPr="003C3138" w:rsidRDefault="000F4544" w:rsidP="00997708">
      <w:pPr>
        <w:numPr>
          <w:ilvl w:val="2"/>
          <w:numId w:val="1"/>
        </w:numPr>
        <w:tabs>
          <w:tab w:val="clear" w:pos="1944"/>
          <w:tab w:val="num" w:pos="1260"/>
        </w:tabs>
        <w:ind w:left="1260"/>
        <w:jc w:val="both"/>
      </w:pPr>
      <w:r w:rsidRPr="003C3138">
        <w:t xml:space="preserve">Responsible for the </w:t>
      </w:r>
      <w:r w:rsidR="005E129D" w:rsidRPr="003C3138">
        <w:t>proper planning and execution in relation to the approved requests made by other departments.</w:t>
      </w:r>
      <w:r w:rsidR="00D63F68" w:rsidRPr="003C3138">
        <w:t xml:space="preserve"> </w:t>
      </w:r>
    </w:p>
    <w:p w14:paraId="160D0E50" w14:textId="08FD114A" w:rsidR="004704AF" w:rsidRPr="003C3138" w:rsidRDefault="006143EB" w:rsidP="00997708">
      <w:pPr>
        <w:numPr>
          <w:ilvl w:val="2"/>
          <w:numId w:val="1"/>
        </w:numPr>
        <w:tabs>
          <w:tab w:val="clear" w:pos="1944"/>
          <w:tab w:val="num" w:pos="1260"/>
        </w:tabs>
        <w:ind w:left="1260"/>
        <w:jc w:val="both"/>
      </w:pPr>
      <w:r w:rsidRPr="003C3138">
        <w:t>R</w:t>
      </w:r>
      <w:r w:rsidR="00997708" w:rsidRPr="003C3138">
        <w:t xml:space="preserve">eceives </w:t>
      </w:r>
      <w:r w:rsidR="004704AF" w:rsidRPr="003C3138">
        <w:t>the following:</w:t>
      </w:r>
    </w:p>
    <w:p w14:paraId="39D38BC1" w14:textId="7F70CDE4" w:rsidR="004704AF" w:rsidRPr="003C3138" w:rsidRDefault="004704AF" w:rsidP="004704AF">
      <w:pPr>
        <w:numPr>
          <w:ilvl w:val="0"/>
          <w:numId w:val="45"/>
        </w:numPr>
        <w:jc w:val="both"/>
      </w:pPr>
      <w:r w:rsidRPr="003C3138">
        <w:t>Duly filled-out, verified and approved ACUF from Designated Vice President.</w:t>
      </w:r>
    </w:p>
    <w:p w14:paraId="2597AFA5" w14:textId="6A1347C0" w:rsidR="004704AF" w:rsidRPr="003C3138" w:rsidRDefault="004704AF" w:rsidP="004704AF">
      <w:pPr>
        <w:numPr>
          <w:ilvl w:val="0"/>
          <w:numId w:val="45"/>
        </w:numPr>
        <w:jc w:val="both"/>
      </w:pPr>
      <w:r w:rsidRPr="003C3138">
        <w:t>Approved written notice for the updating of website from Designated Vice President.</w:t>
      </w:r>
    </w:p>
    <w:p w14:paraId="61EF9991" w14:textId="13BE83AF" w:rsidR="009575E3" w:rsidRPr="003C3138" w:rsidRDefault="00812E2A" w:rsidP="004704AF">
      <w:pPr>
        <w:numPr>
          <w:ilvl w:val="0"/>
          <w:numId w:val="45"/>
        </w:numPr>
        <w:jc w:val="both"/>
      </w:pPr>
      <w:r w:rsidRPr="003C3138">
        <w:t>Duly filled-out and verified IRA</w:t>
      </w:r>
      <w:r w:rsidR="00562FD3" w:rsidRPr="003C3138">
        <w:t>A</w:t>
      </w:r>
      <w:r w:rsidRPr="003C3138">
        <w:t>F from Department Supervisor/Staff and assesses the request.</w:t>
      </w:r>
      <w:r w:rsidR="00D63F68" w:rsidRPr="003C3138">
        <w:t xml:space="preserve"> </w:t>
      </w:r>
    </w:p>
    <w:p w14:paraId="0F559061" w14:textId="0FBC7475" w:rsidR="004704AF" w:rsidRPr="003C3138" w:rsidRDefault="004704AF" w:rsidP="004704AF">
      <w:pPr>
        <w:numPr>
          <w:ilvl w:val="0"/>
          <w:numId w:val="45"/>
        </w:numPr>
        <w:jc w:val="both"/>
      </w:pPr>
      <w:r w:rsidRPr="003C3138">
        <w:t>Duly approved IRAAF from IT Manager or Designated Vice President.</w:t>
      </w:r>
    </w:p>
    <w:p w14:paraId="4BCC6599" w14:textId="77777777" w:rsidR="004704AF" w:rsidRPr="003C3138" w:rsidRDefault="004704AF" w:rsidP="004704AF">
      <w:pPr>
        <w:ind w:left="1980"/>
        <w:jc w:val="both"/>
      </w:pPr>
    </w:p>
    <w:p w14:paraId="213947F1" w14:textId="79339E02" w:rsidR="00997708" w:rsidRPr="003C3138" w:rsidRDefault="00997708" w:rsidP="00997708">
      <w:pPr>
        <w:numPr>
          <w:ilvl w:val="2"/>
          <w:numId w:val="1"/>
        </w:numPr>
        <w:tabs>
          <w:tab w:val="clear" w:pos="1944"/>
          <w:tab w:val="num" w:pos="1260"/>
        </w:tabs>
        <w:ind w:left="1260"/>
        <w:jc w:val="both"/>
      </w:pPr>
      <w:r w:rsidRPr="003C3138">
        <w:t>Forwards duly filled-out, verified and assessed IRAAF for and to the following requests and designated signatories, respectively:</w:t>
      </w:r>
      <w:r w:rsidR="00D63F68" w:rsidRPr="003C3138">
        <w:t xml:space="preserve"> </w:t>
      </w:r>
    </w:p>
    <w:p w14:paraId="55AF9482" w14:textId="73EA36E4" w:rsidR="00B960FA" w:rsidRPr="003C3138" w:rsidRDefault="00B960FA" w:rsidP="00B960FA">
      <w:pPr>
        <w:numPr>
          <w:ilvl w:val="3"/>
          <w:numId w:val="1"/>
        </w:numPr>
        <w:tabs>
          <w:tab w:val="clear" w:pos="4464"/>
          <w:tab w:val="num" w:pos="1980"/>
        </w:tabs>
        <w:ind w:left="1980" w:hanging="360"/>
      </w:pPr>
      <w:r>
        <w:rPr>
          <w:i/>
        </w:rPr>
        <w:t>M</w:t>
      </w:r>
      <w:r w:rsidRPr="00B960FA">
        <w:rPr>
          <w:i/>
        </w:rPr>
        <w:t>inor</w:t>
      </w:r>
      <w:r w:rsidRPr="003C3138">
        <w:t xml:space="preserve"> system support</w:t>
      </w:r>
      <w:r>
        <w:t>, new custom application, desktop publishing and other IT concerns</w:t>
      </w:r>
      <w:r w:rsidRPr="003C3138">
        <w:t xml:space="preserve"> </w:t>
      </w:r>
      <w:r>
        <w:t>to</w:t>
      </w:r>
      <w:r w:rsidRPr="003C3138">
        <w:t xml:space="preserve"> IT Manager for approval</w:t>
      </w:r>
      <w:r>
        <w:t>;</w:t>
      </w:r>
    </w:p>
    <w:p w14:paraId="148B9E5C" w14:textId="4E32AA09" w:rsidR="00B960FA" w:rsidRDefault="00B960FA" w:rsidP="00B960FA">
      <w:pPr>
        <w:numPr>
          <w:ilvl w:val="3"/>
          <w:numId w:val="1"/>
        </w:numPr>
        <w:tabs>
          <w:tab w:val="clear" w:pos="4464"/>
        </w:tabs>
        <w:ind w:left="1980" w:hanging="360"/>
      </w:pPr>
      <w:r>
        <w:rPr>
          <w:i/>
        </w:rPr>
        <w:t>M</w:t>
      </w:r>
      <w:r w:rsidRPr="00B960FA">
        <w:rPr>
          <w:i/>
        </w:rPr>
        <w:t>ajor</w:t>
      </w:r>
      <w:r>
        <w:t xml:space="preserve"> </w:t>
      </w:r>
      <w:r w:rsidRPr="003C3138">
        <w:t>system support</w:t>
      </w:r>
      <w:r>
        <w:t>, new custom application, desktop publishing and other IT concerns</w:t>
      </w:r>
      <w:r w:rsidRPr="003C3138">
        <w:t xml:space="preserve"> </w:t>
      </w:r>
      <w:r>
        <w:t>to</w:t>
      </w:r>
      <w:r w:rsidRPr="003C3138">
        <w:t xml:space="preserve"> IT Manager</w:t>
      </w:r>
      <w:r>
        <w:t xml:space="preserve"> and Designated Vice President </w:t>
      </w:r>
      <w:r w:rsidRPr="003C3138">
        <w:t>for notification</w:t>
      </w:r>
      <w:r>
        <w:t xml:space="preserve"> and approval, respectively.</w:t>
      </w:r>
    </w:p>
    <w:p w14:paraId="27EF3230" w14:textId="77777777" w:rsidR="004704AF" w:rsidRPr="003C3138" w:rsidRDefault="004704AF" w:rsidP="004704AF">
      <w:pPr>
        <w:ind w:left="1260"/>
        <w:jc w:val="both"/>
      </w:pPr>
    </w:p>
    <w:p w14:paraId="07EEA314" w14:textId="2D04B061" w:rsidR="005E129D" w:rsidRPr="003C3138" w:rsidRDefault="005E129D" w:rsidP="005E129D">
      <w:pPr>
        <w:numPr>
          <w:ilvl w:val="2"/>
          <w:numId w:val="1"/>
        </w:numPr>
        <w:tabs>
          <w:tab w:val="clear" w:pos="1944"/>
          <w:tab w:val="num" w:pos="1260"/>
        </w:tabs>
        <w:ind w:left="1260"/>
        <w:jc w:val="both"/>
      </w:pPr>
      <w:r w:rsidRPr="003C3138">
        <w:t>Performs necessary activities for the requests made by other departments with IT Development Team.</w:t>
      </w:r>
    </w:p>
    <w:p w14:paraId="65F69FA3" w14:textId="1D8DD1EF" w:rsidR="003152A9" w:rsidRPr="003C3138" w:rsidRDefault="005E129D" w:rsidP="005E129D">
      <w:pPr>
        <w:numPr>
          <w:ilvl w:val="2"/>
          <w:numId w:val="1"/>
        </w:numPr>
        <w:tabs>
          <w:tab w:val="clear" w:pos="1944"/>
          <w:tab w:val="num" w:pos="1260"/>
        </w:tabs>
        <w:ind w:left="1260"/>
        <w:jc w:val="both"/>
      </w:pPr>
      <w:r w:rsidRPr="003C3138">
        <w:t>Presents</w:t>
      </w:r>
      <w:r w:rsidR="003152A9" w:rsidRPr="003C3138">
        <w:t>:</w:t>
      </w:r>
    </w:p>
    <w:p w14:paraId="3AD67BDA" w14:textId="08FD482C" w:rsidR="003152A9" w:rsidRPr="003C3138" w:rsidRDefault="003152A9" w:rsidP="003152A9">
      <w:pPr>
        <w:numPr>
          <w:ilvl w:val="3"/>
          <w:numId w:val="1"/>
        </w:numPr>
        <w:tabs>
          <w:tab w:val="clear" w:pos="4464"/>
        </w:tabs>
        <w:ind w:left="1980" w:hanging="360"/>
        <w:jc w:val="both"/>
      </w:pPr>
      <w:r w:rsidRPr="003C3138">
        <w:t>Output to IT Manager</w:t>
      </w:r>
    </w:p>
    <w:p w14:paraId="77C67B40" w14:textId="0A309432" w:rsidR="003152A9" w:rsidRPr="003C3138" w:rsidRDefault="003152A9" w:rsidP="003152A9">
      <w:pPr>
        <w:numPr>
          <w:ilvl w:val="3"/>
          <w:numId w:val="1"/>
        </w:numPr>
        <w:tabs>
          <w:tab w:val="clear" w:pos="4464"/>
        </w:tabs>
        <w:ind w:left="1980" w:hanging="360"/>
        <w:jc w:val="both"/>
      </w:pPr>
      <w:r w:rsidRPr="003C3138">
        <w:t>Output to requestor after BETA testing, if applicable, and approval of IT Manager</w:t>
      </w:r>
    </w:p>
    <w:p w14:paraId="04B20B86" w14:textId="77777777" w:rsidR="00712D8F" w:rsidRPr="003C3138" w:rsidRDefault="00712D8F" w:rsidP="00712D8F">
      <w:pPr>
        <w:ind w:left="1980"/>
        <w:jc w:val="both"/>
      </w:pPr>
    </w:p>
    <w:p w14:paraId="3F9B3E81" w14:textId="062A0F32" w:rsidR="004704AF" w:rsidRPr="003C3138" w:rsidRDefault="004704AF" w:rsidP="003152A9">
      <w:pPr>
        <w:numPr>
          <w:ilvl w:val="2"/>
          <w:numId w:val="1"/>
        </w:numPr>
        <w:tabs>
          <w:tab w:val="clear" w:pos="1944"/>
          <w:tab w:val="num" w:pos="1260"/>
        </w:tabs>
        <w:ind w:left="1260"/>
        <w:jc w:val="both"/>
      </w:pPr>
      <w:r w:rsidRPr="003C3138">
        <w:t>Disseminates to concerned personnel the approved written notice for the updating of website.</w:t>
      </w:r>
    </w:p>
    <w:p w14:paraId="1695979B" w14:textId="493F98C5" w:rsidR="004704AF" w:rsidRPr="003C3138" w:rsidRDefault="004704AF" w:rsidP="003152A9">
      <w:pPr>
        <w:numPr>
          <w:ilvl w:val="2"/>
          <w:numId w:val="1"/>
        </w:numPr>
        <w:tabs>
          <w:tab w:val="clear" w:pos="1944"/>
          <w:tab w:val="num" w:pos="1260"/>
        </w:tabs>
        <w:ind w:left="1260"/>
        <w:jc w:val="both"/>
      </w:pPr>
      <w:r w:rsidRPr="003C3138">
        <w:t>Initiates/Starts the updating of website.</w:t>
      </w:r>
    </w:p>
    <w:p w14:paraId="129E189A" w14:textId="3A5A91E1" w:rsidR="003152A9" w:rsidRPr="003C3138" w:rsidRDefault="003152A9" w:rsidP="003152A9">
      <w:pPr>
        <w:numPr>
          <w:ilvl w:val="2"/>
          <w:numId w:val="1"/>
        </w:numPr>
        <w:tabs>
          <w:tab w:val="clear" w:pos="1944"/>
          <w:tab w:val="num" w:pos="1260"/>
        </w:tabs>
        <w:ind w:left="1260"/>
        <w:jc w:val="both"/>
      </w:pPr>
      <w:r w:rsidRPr="003C3138">
        <w:t xml:space="preserve">Files </w:t>
      </w:r>
      <w:r w:rsidR="004704AF" w:rsidRPr="003C3138">
        <w:t xml:space="preserve">approved </w:t>
      </w:r>
      <w:r w:rsidRPr="003C3138">
        <w:t xml:space="preserve">IRAAF </w:t>
      </w:r>
      <w:r w:rsidR="004704AF" w:rsidRPr="003C3138">
        <w:t xml:space="preserve">and ACUF </w:t>
      </w:r>
      <w:r w:rsidRPr="003C3138">
        <w:t>chronologically.</w:t>
      </w:r>
    </w:p>
    <w:p w14:paraId="6A4B5272" w14:textId="0041117B" w:rsidR="00AA4021" w:rsidRDefault="00AA4021" w:rsidP="00597DB2">
      <w:pPr>
        <w:ind w:left="936"/>
      </w:pPr>
    </w:p>
    <w:p w14:paraId="5B483C0D" w14:textId="156B41FF" w:rsidR="00643CFC" w:rsidRDefault="00643CFC" w:rsidP="00597DB2">
      <w:pPr>
        <w:ind w:left="936"/>
      </w:pPr>
    </w:p>
    <w:p w14:paraId="4ECF9A12" w14:textId="6009FEBC" w:rsidR="00643CFC" w:rsidRDefault="00643CFC" w:rsidP="00597DB2">
      <w:pPr>
        <w:ind w:left="936"/>
      </w:pPr>
    </w:p>
    <w:p w14:paraId="7A7E593F" w14:textId="1E6BDB24" w:rsidR="00643CFC" w:rsidRDefault="00643CFC" w:rsidP="00597DB2">
      <w:pPr>
        <w:ind w:left="936"/>
      </w:pPr>
    </w:p>
    <w:p w14:paraId="2AC2B8CA" w14:textId="03035100" w:rsidR="00643CFC" w:rsidRDefault="00643CFC" w:rsidP="00597DB2">
      <w:pPr>
        <w:ind w:left="936"/>
      </w:pPr>
    </w:p>
    <w:p w14:paraId="31472AF8" w14:textId="7EEFF3D0" w:rsidR="00643CFC" w:rsidRDefault="00643CFC" w:rsidP="00597DB2">
      <w:pPr>
        <w:ind w:left="936"/>
      </w:pPr>
    </w:p>
    <w:p w14:paraId="56696E58" w14:textId="2EEA8476" w:rsidR="00643CFC" w:rsidRDefault="00643CFC" w:rsidP="00597DB2">
      <w:pPr>
        <w:ind w:left="936"/>
      </w:pPr>
    </w:p>
    <w:p w14:paraId="75E867E0" w14:textId="13E5F4FD" w:rsidR="00643CFC" w:rsidRDefault="00643CFC" w:rsidP="00597DB2">
      <w:pPr>
        <w:ind w:left="936"/>
      </w:pPr>
    </w:p>
    <w:p w14:paraId="11854341" w14:textId="0DB08AF3" w:rsidR="00D97E13" w:rsidRPr="003C3138" w:rsidRDefault="00D97E13" w:rsidP="00D97E13">
      <w:pPr>
        <w:numPr>
          <w:ilvl w:val="1"/>
          <w:numId w:val="1"/>
        </w:numPr>
      </w:pPr>
      <w:r w:rsidRPr="003C3138">
        <w:lastRenderedPageBreak/>
        <w:t>IT Manager</w:t>
      </w:r>
    </w:p>
    <w:p w14:paraId="4071D8A6" w14:textId="77777777" w:rsidR="00D97E13" w:rsidRPr="003C3138" w:rsidRDefault="00D97E13" w:rsidP="00D97E13">
      <w:pPr>
        <w:ind w:left="936"/>
      </w:pPr>
    </w:p>
    <w:p w14:paraId="71D6F60C" w14:textId="649200B3" w:rsidR="00C33861" w:rsidRPr="003C3138" w:rsidRDefault="00D97E13" w:rsidP="00A25F0E">
      <w:pPr>
        <w:numPr>
          <w:ilvl w:val="2"/>
          <w:numId w:val="1"/>
        </w:numPr>
        <w:tabs>
          <w:tab w:val="clear" w:pos="1944"/>
          <w:tab w:val="num" w:pos="1260"/>
        </w:tabs>
        <w:ind w:left="1260"/>
        <w:jc w:val="both"/>
      </w:pPr>
      <w:r w:rsidRPr="003C3138">
        <w:t>R</w:t>
      </w:r>
      <w:r w:rsidR="00712D8F" w:rsidRPr="003C3138">
        <w:t xml:space="preserve">eceives </w:t>
      </w:r>
      <w:r w:rsidR="00006C9E" w:rsidRPr="003C3138">
        <w:t xml:space="preserve">and approves </w:t>
      </w:r>
      <w:r w:rsidR="00664460">
        <w:t>d</w:t>
      </w:r>
      <w:r w:rsidR="00006C9E" w:rsidRPr="003C3138">
        <w:t xml:space="preserve">uly filled-out, verified and assessed IRAAF for </w:t>
      </w:r>
      <w:r w:rsidR="00643CFC" w:rsidRPr="00664460">
        <w:rPr>
          <w:i/>
        </w:rPr>
        <w:t>minor</w:t>
      </w:r>
      <w:r w:rsidR="00643CFC" w:rsidRPr="003C3138">
        <w:t xml:space="preserve"> system support</w:t>
      </w:r>
      <w:r w:rsidR="00643CFC">
        <w:t>, new custom application, desktop publishing and other IT concerns</w:t>
      </w:r>
      <w:r w:rsidR="00664460">
        <w:t>.</w:t>
      </w:r>
    </w:p>
    <w:p w14:paraId="5604E4E1" w14:textId="0BE85EF9" w:rsidR="00664460" w:rsidRDefault="00664460" w:rsidP="00756249">
      <w:pPr>
        <w:numPr>
          <w:ilvl w:val="2"/>
          <w:numId w:val="1"/>
        </w:numPr>
        <w:tabs>
          <w:tab w:val="clear" w:pos="1944"/>
          <w:tab w:val="num" w:pos="1260"/>
        </w:tabs>
        <w:ind w:left="1260"/>
        <w:jc w:val="both"/>
      </w:pPr>
      <w:r>
        <w:t>Verifies duly filled-out ACUF for updating of website and other related activities from IT Supervisor.</w:t>
      </w:r>
    </w:p>
    <w:p w14:paraId="157C7115" w14:textId="68ED9F7E" w:rsidR="00C33861" w:rsidRPr="003C3138" w:rsidRDefault="00C33861" w:rsidP="00756249">
      <w:pPr>
        <w:numPr>
          <w:ilvl w:val="2"/>
          <w:numId w:val="1"/>
        </w:numPr>
        <w:tabs>
          <w:tab w:val="clear" w:pos="1944"/>
          <w:tab w:val="num" w:pos="1260"/>
        </w:tabs>
        <w:ind w:left="1260"/>
        <w:jc w:val="both"/>
      </w:pPr>
      <w:r w:rsidRPr="003C3138">
        <w:t>Prepares written notice for the updating of website</w:t>
      </w:r>
      <w:r w:rsidR="00CE006D">
        <w:t xml:space="preserve"> and other related activities (if applicable)</w:t>
      </w:r>
      <w:r w:rsidRPr="003C3138">
        <w:t xml:space="preserve"> and forwards the same to Designated Vice President for approval.</w:t>
      </w:r>
    </w:p>
    <w:p w14:paraId="60EAF46D" w14:textId="57CD285C" w:rsidR="0072567A" w:rsidRPr="003C3138" w:rsidRDefault="0072567A" w:rsidP="00756249">
      <w:pPr>
        <w:numPr>
          <w:ilvl w:val="2"/>
          <w:numId w:val="1"/>
        </w:numPr>
        <w:tabs>
          <w:tab w:val="clear" w:pos="1944"/>
          <w:tab w:val="num" w:pos="1260"/>
        </w:tabs>
        <w:ind w:left="1260"/>
        <w:jc w:val="both"/>
      </w:pPr>
      <w:r w:rsidRPr="003C3138">
        <w:t xml:space="preserve">Notifies duly filled-out, verified and assessed IRAAF for </w:t>
      </w:r>
      <w:r w:rsidR="00937593">
        <w:rPr>
          <w:i/>
        </w:rPr>
        <w:t>major</w:t>
      </w:r>
      <w:r w:rsidR="00937593" w:rsidRPr="003C3138">
        <w:t xml:space="preserve"> system support</w:t>
      </w:r>
      <w:r w:rsidR="00937593">
        <w:t>, new custom application, desktop publishing and other IT concerns.</w:t>
      </w:r>
    </w:p>
    <w:p w14:paraId="1C7D13A3" w14:textId="77777777" w:rsidR="00756249" w:rsidRPr="003C3138" w:rsidRDefault="00756249" w:rsidP="00712D8F">
      <w:pPr>
        <w:jc w:val="both"/>
      </w:pPr>
    </w:p>
    <w:p w14:paraId="10581279" w14:textId="6D717E89" w:rsidR="008502F4" w:rsidRPr="003C3138" w:rsidRDefault="008502F4" w:rsidP="008502F4">
      <w:pPr>
        <w:numPr>
          <w:ilvl w:val="1"/>
          <w:numId w:val="1"/>
        </w:numPr>
      </w:pPr>
      <w:r w:rsidRPr="003C3138">
        <w:t>Designated Vice President</w:t>
      </w:r>
      <w:r w:rsidR="00D321B2" w:rsidRPr="003C3138">
        <w:t xml:space="preserve"> </w:t>
      </w:r>
    </w:p>
    <w:p w14:paraId="1DC96355" w14:textId="77777777" w:rsidR="008502F4" w:rsidRPr="003C3138" w:rsidRDefault="008502F4" w:rsidP="008502F4">
      <w:pPr>
        <w:ind w:left="936"/>
      </w:pPr>
    </w:p>
    <w:p w14:paraId="3A41BBD0" w14:textId="3E12C5E0" w:rsidR="00C33861" w:rsidRPr="003C3138" w:rsidRDefault="00D53BE1" w:rsidP="00C33861">
      <w:pPr>
        <w:ind w:left="1260" w:hanging="360"/>
        <w:jc w:val="both"/>
      </w:pPr>
      <w:r w:rsidRPr="003C3138">
        <w:t>Receives and approves</w:t>
      </w:r>
      <w:r w:rsidR="004704AF" w:rsidRPr="003C3138">
        <w:t xml:space="preserve"> the following and forwards to IT Supervisor:</w:t>
      </w:r>
    </w:p>
    <w:p w14:paraId="230C5A9C" w14:textId="296FA209" w:rsidR="00C33861" w:rsidRPr="003C3138" w:rsidRDefault="00C33861" w:rsidP="00C33861">
      <w:pPr>
        <w:numPr>
          <w:ilvl w:val="0"/>
          <w:numId w:val="44"/>
        </w:numPr>
        <w:jc w:val="both"/>
      </w:pPr>
      <w:r w:rsidRPr="003C3138">
        <w:t xml:space="preserve">Duly filled-out and verified ACUF </w:t>
      </w:r>
    </w:p>
    <w:p w14:paraId="53573D18" w14:textId="28FA1BD3" w:rsidR="00C33861" w:rsidRPr="003C3138" w:rsidRDefault="00C33861" w:rsidP="00C33861">
      <w:pPr>
        <w:numPr>
          <w:ilvl w:val="0"/>
          <w:numId w:val="44"/>
        </w:numPr>
        <w:jc w:val="both"/>
      </w:pPr>
      <w:r w:rsidRPr="003C3138">
        <w:t xml:space="preserve">Written notice for the updating of website </w:t>
      </w:r>
      <w:r w:rsidR="00AB10C4">
        <w:t>and other related activities (if applicable)</w:t>
      </w:r>
    </w:p>
    <w:p w14:paraId="65B6A387" w14:textId="6BCECB29" w:rsidR="00D53BE1" w:rsidRPr="003C3138" w:rsidRDefault="00C33861" w:rsidP="00C33861">
      <w:pPr>
        <w:numPr>
          <w:ilvl w:val="0"/>
          <w:numId w:val="44"/>
        </w:numPr>
        <w:jc w:val="both"/>
      </w:pPr>
      <w:r w:rsidRPr="003C3138">
        <w:t>D</w:t>
      </w:r>
      <w:r w:rsidR="00D53BE1" w:rsidRPr="003C3138">
        <w:t xml:space="preserve">uly filled-out, verified and assessed IRAAF for </w:t>
      </w:r>
      <w:r w:rsidR="00C93250">
        <w:rPr>
          <w:i/>
        </w:rPr>
        <w:t>major</w:t>
      </w:r>
      <w:r w:rsidR="00C93250" w:rsidRPr="003C3138">
        <w:t xml:space="preserve"> system support</w:t>
      </w:r>
      <w:r w:rsidR="00C93250">
        <w:t>, new custom application, desktop publishing and other IT concerns.</w:t>
      </w:r>
    </w:p>
    <w:p w14:paraId="4CC1AE4C" w14:textId="51657C06" w:rsidR="002C552E" w:rsidRPr="003C3138" w:rsidRDefault="002C552E" w:rsidP="009575E3"/>
    <w:p w14:paraId="3D53C37A" w14:textId="77777777" w:rsidR="002C552E" w:rsidRPr="003C3138" w:rsidRDefault="002C552E" w:rsidP="009575E3"/>
    <w:p w14:paraId="787EB338" w14:textId="77777777" w:rsidR="00957C77" w:rsidRPr="003C3138" w:rsidRDefault="003226EA" w:rsidP="00957C77">
      <w:pPr>
        <w:numPr>
          <w:ilvl w:val="0"/>
          <w:numId w:val="1"/>
        </w:numPr>
        <w:rPr>
          <w:u w:val="single"/>
        </w:rPr>
      </w:pPr>
      <w:r w:rsidRPr="003C3138">
        <w:rPr>
          <w:u w:val="single"/>
        </w:rPr>
        <w:t>KEY TERMS</w:t>
      </w:r>
    </w:p>
    <w:p w14:paraId="2FAE50A6" w14:textId="77777777" w:rsidR="00957C77" w:rsidRPr="003C3138" w:rsidRDefault="00957C77" w:rsidP="00957C77"/>
    <w:p w14:paraId="4D58B9F5" w14:textId="427532D3" w:rsidR="00957C77" w:rsidRPr="003C3138" w:rsidRDefault="00CC576F" w:rsidP="00026B1B">
      <w:pPr>
        <w:numPr>
          <w:ilvl w:val="1"/>
          <w:numId w:val="1"/>
        </w:numPr>
        <w:jc w:val="both"/>
      </w:pPr>
      <w:r w:rsidRPr="003C3138">
        <w:rPr>
          <w:i/>
        </w:rPr>
        <w:t>Webpage</w:t>
      </w:r>
      <w:r w:rsidRPr="003C3138">
        <w:t xml:space="preserve"> – </w:t>
      </w:r>
      <w:r w:rsidR="00026B1B" w:rsidRPr="003C3138">
        <w:t>a hypertext document connected to the World Wide Web.</w:t>
      </w:r>
    </w:p>
    <w:p w14:paraId="252B92FC" w14:textId="12794F56" w:rsidR="005772A7" w:rsidRPr="003C3138" w:rsidRDefault="005772A7" w:rsidP="00026B1B">
      <w:pPr>
        <w:numPr>
          <w:ilvl w:val="1"/>
          <w:numId w:val="1"/>
        </w:numPr>
        <w:jc w:val="both"/>
      </w:pPr>
      <w:r w:rsidRPr="003C3138">
        <w:rPr>
          <w:i/>
        </w:rPr>
        <w:t xml:space="preserve">Website </w:t>
      </w:r>
      <w:r w:rsidRPr="003C3138">
        <w:t xml:space="preserve">– a group of World Wide Web pages usually containing hyperlinks to each other and made available online by </w:t>
      </w:r>
      <w:r w:rsidR="00C24585" w:rsidRPr="003C3138">
        <w:t>the Company.</w:t>
      </w:r>
    </w:p>
    <w:p w14:paraId="361C9F2C" w14:textId="718DF24A" w:rsidR="00E12DF8" w:rsidRPr="003C3138" w:rsidRDefault="00E12DF8" w:rsidP="00026B1B">
      <w:pPr>
        <w:numPr>
          <w:ilvl w:val="1"/>
          <w:numId w:val="1"/>
        </w:numPr>
        <w:jc w:val="both"/>
        <w:rPr>
          <w:i/>
        </w:rPr>
      </w:pPr>
      <w:r w:rsidRPr="003C3138">
        <w:rPr>
          <w:i/>
        </w:rPr>
        <w:t xml:space="preserve">Hosting Service </w:t>
      </w:r>
      <w:r w:rsidRPr="003C3138">
        <w:t xml:space="preserve">– </w:t>
      </w:r>
      <w:r w:rsidR="007A0AD2" w:rsidRPr="003C3138">
        <w:t>allows company’s website to be viewed by others on the Internet.</w:t>
      </w:r>
    </w:p>
    <w:p w14:paraId="0D52F9E2" w14:textId="08608CB8" w:rsidR="00E12DF8" w:rsidRPr="003C3138" w:rsidRDefault="00266933" w:rsidP="00101F24">
      <w:pPr>
        <w:numPr>
          <w:ilvl w:val="1"/>
          <w:numId w:val="1"/>
        </w:numPr>
        <w:jc w:val="both"/>
        <w:rPr>
          <w:i/>
        </w:rPr>
      </w:pPr>
      <w:r w:rsidRPr="003C3138">
        <w:rPr>
          <w:i/>
        </w:rPr>
        <w:t xml:space="preserve">BETA Testing </w:t>
      </w:r>
      <w:r w:rsidRPr="003C3138">
        <w:t xml:space="preserve">– </w:t>
      </w:r>
      <w:r w:rsidR="00C91A4A" w:rsidRPr="003C3138">
        <w:t xml:space="preserve">a beta test is the second phase of software testing in which a sampling of the intended </w:t>
      </w:r>
      <w:r w:rsidR="007A0AD2" w:rsidRPr="003C3138">
        <w:t>us</w:t>
      </w:r>
      <w:r w:rsidR="009A37AA" w:rsidRPr="003C3138">
        <w:t>er</w:t>
      </w:r>
      <w:r w:rsidR="00C008E9" w:rsidRPr="003C3138">
        <w:t>s try</w:t>
      </w:r>
      <w:r w:rsidR="00C91A4A" w:rsidRPr="003C3138">
        <w:t xml:space="preserve"> the </w:t>
      </w:r>
      <w:r w:rsidR="00FD7C18" w:rsidRPr="003C3138">
        <w:t>product</w:t>
      </w:r>
      <w:r w:rsidR="00101F24" w:rsidRPr="003C3138">
        <w:t xml:space="preserve"> to validate the usability, functionality, compatibility, and reliability </w:t>
      </w:r>
      <w:r w:rsidR="00FD7C18" w:rsidRPr="003C3138">
        <w:t>of the product.</w:t>
      </w:r>
    </w:p>
    <w:p w14:paraId="521CF2E3" w14:textId="77777777" w:rsidR="009B681B" w:rsidRPr="003C3138" w:rsidRDefault="0060566E" w:rsidP="003C3138">
      <w:pPr>
        <w:numPr>
          <w:ilvl w:val="1"/>
          <w:numId w:val="1"/>
        </w:numPr>
        <w:jc w:val="both"/>
      </w:pPr>
      <w:r w:rsidRPr="003C3138">
        <w:rPr>
          <w:i/>
        </w:rPr>
        <w:t>Desktop publishing</w:t>
      </w:r>
      <w:r w:rsidRPr="003C3138">
        <w:t xml:space="preserve"> – is the process of using a computer and specific types of software to combine text, images and artwork to produce documents properly formatted for print or visual consumption. </w:t>
      </w:r>
    </w:p>
    <w:p w14:paraId="795FD423" w14:textId="7FBAA2EA" w:rsidR="00ED5DBE" w:rsidRPr="003C3138" w:rsidRDefault="009B681B" w:rsidP="003C3138">
      <w:pPr>
        <w:numPr>
          <w:ilvl w:val="1"/>
          <w:numId w:val="1"/>
        </w:numPr>
        <w:jc w:val="both"/>
      </w:pPr>
      <w:r w:rsidRPr="003C3138">
        <w:rPr>
          <w:i/>
        </w:rPr>
        <w:t>Ticketing system</w:t>
      </w:r>
      <w:r w:rsidRPr="003C3138">
        <w:t xml:space="preserve"> – is an online monitoring of all tasks to be performed by the IT Department from the requests of other departments.</w:t>
      </w:r>
    </w:p>
    <w:p w14:paraId="1631633B" w14:textId="45E7987F" w:rsidR="00ED5DBE" w:rsidRPr="003C3138" w:rsidRDefault="00093309" w:rsidP="003C3138">
      <w:pPr>
        <w:numPr>
          <w:ilvl w:val="1"/>
          <w:numId w:val="1"/>
        </w:numPr>
        <w:jc w:val="both"/>
      </w:pPr>
      <w:r w:rsidRPr="003C3138">
        <w:rPr>
          <w:i/>
        </w:rPr>
        <w:t>System support</w:t>
      </w:r>
      <w:r w:rsidRPr="003C3138">
        <w:t xml:space="preserve"> – pertains to requests made by other departments with regards to the system. The requests may be classified as minor or major </w:t>
      </w:r>
      <w:r w:rsidR="00B966BE">
        <w:t>changes</w:t>
      </w:r>
      <w:r w:rsidRPr="003C3138">
        <w:t xml:space="preserve">. </w:t>
      </w:r>
      <w:r w:rsidR="00ED5DBE" w:rsidRPr="003C3138">
        <w:t xml:space="preserve">Major </w:t>
      </w:r>
      <w:r w:rsidR="00B966BE">
        <w:t>change</w:t>
      </w:r>
      <w:r w:rsidR="00ED5DBE" w:rsidRPr="003C3138">
        <w:t xml:space="preserve"> involves multiple cases, massive effects, additional function of the system, or etc. On the other hand, minor </w:t>
      </w:r>
      <w:r w:rsidR="00B966BE">
        <w:t>change</w:t>
      </w:r>
      <w:r w:rsidR="00ED5DBE" w:rsidRPr="003C3138">
        <w:t xml:space="preserve"> involves </w:t>
      </w:r>
      <w:r w:rsidR="00B966BE">
        <w:t>changes</w:t>
      </w:r>
      <w:r w:rsidR="00ED5DBE" w:rsidRPr="003C3138">
        <w:t xml:space="preserve"> for identification (i.e. font style, font size) or etc. The IT personnel should also consider the effect of the </w:t>
      </w:r>
      <w:r w:rsidR="00B966BE">
        <w:t>change</w:t>
      </w:r>
      <w:r w:rsidR="00ED5DBE" w:rsidRPr="003C3138">
        <w:t xml:space="preserve"> as to the totality of the system. Therefore, classification of the </w:t>
      </w:r>
      <w:r w:rsidR="00B966BE">
        <w:t>change</w:t>
      </w:r>
      <w:r w:rsidR="00ED5DBE" w:rsidRPr="003C3138">
        <w:t xml:space="preserve"> will be left under the discretion of the IT department.   </w:t>
      </w:r>
    </w:p>
    <w:p w14:paraId="50C82096" w14:textId="643C1BD4" w:rsidR="00562FD3" w:rsidRDefault="00562FD3" w:rsidP="003C3138">
      <w:pPr>
        <w:ind w:left="936"/>
        <w:jc w:val="both"/>
      </w:pPr>
    </w:p>
    <w:p w14:paraId="30EC395D" w14:textId="77777777" w:rsidR="003226EA" w:rsidRPr="003C3138" w:rsidRDefault="003226EA" w:rsidP="003226EA">
      <w:pPr>
        <w:numPr>
          <w:ilvl w:val="0"/>
          <w:numId w:val="1"/>
        </w:numPr>
        <w:rPr>
          <w:u w:val="single"/>
        </w:rPr>
      </w:pPr>
      <w:r w:rsidRPr="003C3138">
        <w:rPr>
          <w:u w:val="single"/>
        </w:rPr>
        <w:lastRenderedPageBreak/>
        <w:t>POLICIES</w:t>
      </w:r>
    </w:p>
    <w:p w14:paraId="71617A0D" w14:textId="77777777" w:rsidR="00132F13" w:rsidRPr="003C3138" w:rsidRDefault="00132F13" w:rsidP="00132F13"/>
    <w:p w14:paraId="439439B0" w14:textId="77777777" w:rsidR="00132F13" w:rsidRPr="003C3138" w:rsidRDefault="00417497" w:rsidP="00132F13">
      <w:pPr>
        <w:numPr>
          <w:ilvl w:val="1"/>
          <w:numId w:val="1"/>
        </w:numPr>
        <w:rPr>
          <w:b/>
        </w:rPr>
      </w:pPr>
      <w:r w:rsidRPr="003C3138">
        <w:rPr>
          <w:b/>
        </w:rPr>
        <w:t>General</w:t>
      </w:r>
    </w:p>
    <w:p w14:paraId="2875DD3F" w14:textId="77777777" w:rsidR="00A6156A" w:rsidRPr="003C3138" w:rsidRDefault="00A6156A" w:rsidP="00A6156A">
      <w:pPr>
        <w:ind w:left="936"/>
      </w:pPr>
    </w:p>
    <w:p w14:paraId="4D22C0FC" w14:textId="04F237EC" w:rsidR="000A4DF7" w:rsidRPr="003C3138" w:rsidRDefault="000A4DF7" w:rsidP="000A4DF7">
      <w:pPr>
        <w:numPr>
          <w:ilvl w:val="2"/>
          <w:numId w:val="1"/>
        </w:numPr>
        <w:tabs>
          <w:tab w:val="clear" w:pos="1944"/>
          <w:tab w:val="num" w:pos="1260"/>
        </w:tabs>
        <w:ind w:left="1260"/>
        <w:jc w:val="both"/>
      </w:pPr>
      <w:bookmarkStart w:id="1" w:name="OLE_LINK1"/>
      <w:bookmarkStart w:id="2" w:name="OLE_LINK2"/>
      <w:r w:rsidRPr="003C3138">
        <w:t xml:space="preserve">All data collected from the website is to adhere to the Data Privacy Act of 2012 </w:t>
      </w:r>
      <w:r w:rsidRPr="003C3138">
        <w:rPr>
          <w:i/>
        </w:rPr>
        <w:t>(An Act Protecting Individual Personal Information In Information And Communications Systems In The Government And The Private Sector, Creating For This Purpose A National Privacy Commission, And For Other Purposes)</w:t>
      </w:r>
      <w:r w:rsidRPr="003C3138">
        <w:t>, and all other applicable laws.</w:t>
      </w:r>
    </w:p>
    <w:p w14:paraId="1137B69D" w14:textId="27B789D7" w:rsidR="006C2241" w:rsidRPr="003C3138" w:rsidRDefault="00F00F20" w:rsidP="00F00F20">
      <w:pPr>
        <w:numPr>
          <w:ilvl w:val="2"/>
          <w:numId w:val="1"/>
        </w:numPr>
        <w:tabs>
          <w:tab w:val="clear" w:pos="1944"/>
          <w:tab w:val="num" w:pos="1260"/>
        </w:tabs>
        <w:ind w:left="1260"/>
        <w:jc w:val="both"/>
      </w:pPr>
      <w:r w:rsidRPr="003C3138">
        <w:t xml:space="preserve">Programs developed by the IT department shall be for Company use only. Any requests made by other departments (i.e. system support, desktop publishing, new custom design, etc.) for </w:t>
      </w:r>
      <w:r w:rsidRPr="003C3138">
        <w:rPr>
          <w:b/>
        </w:rPr>
        <w:t xml:space="preserve">personal use </w:t>
      </w:r>
      <w:r w:rsidRPr="003C3138">
        <w:t>is not allowed.</w:t>
      </w:r>
    </w:p>
    <w:p w14:paraId="71CCEBC1" w14:textId="0FC31240" w:rsidR="00104017" w:rsidRPr="003C3138" w:rsidRDefault="00F00F20" w:rsidP="003C3138">
      <w:pPr>
        <w:numPr>
          <w:ilvl w:val="2"/>
          <w:numId w:val="1"/>
        </w:numPr>
        <w:tabs>
          <w:tab w:val="clear" w:pos="1944"/>
          <w:tab w:val="num" w:pos="1260"/>
        </w:tabs>
        <w:ind w:left="1260"/>
        <w:jc w:val="both"/>
      </w:pPr>
      <w:r w:rsidRPr="003C3138">
        <w:t>A</w:t>
      </w:r>
      <w:r w:rsidR="00104017" w:rsidRPr="003C3138">
        <w:t>ll information in the website must be accurate, appropriate and current.</w:t>
      </w:r>
    </w:p>
    <w:p w14:paraId="0B31C44C" w14:textId="20CA9CCE" w:rsidR="008D1253" w:rsidRPr="003C3138" w:rsidRDefault="008D1253" w:rsidP="008D1253">
      <w:pPr>
        <w:numPr>
          <w:ilvl w:val="2"/>
          <w:numId w:val="1"/>
        </w:numPr>
        <w:tabs>
          <w:tab w:val="clear" w:pos="1944"/>
          <w:tab w:val="num" w:pos="1260"/>
        </w:tabs>
        <w:ind w:left="1260"/>
        <w:jc w:val="both"/>
      </w:pPr>
      <w:r w:rsidRPr="003C3138">
        <w:t>All requests received by IT department from other departments must be duly approved by designated signatories.</w:t>
      </w:r>
    </w:p>
    <w:p w14:paraId="3FCE0622" w14:textId="44BA46D9" w:rsidR="002C7668" w:rsidRPr="003C3138" w:rsidRDefault="002C7668" w:rsidP="002C7668">
      <w:pPr>
        <w:numPr>
          <w:ilvl w:val="2"/>
          <w:numId w:val="1"/>
        </w:numPr>
        <w:tabs>
          <w:tab w:val="clear" w:pos="1944"/>
          <w:tab w:val="num" w:pos="1260"/>
        </w:tabs>
        <w:ind w:left="1260"/>
        <w:jc w:val="both"/>
      </w:pPr>
      <w:r w:rsidRPr="003C3138">
        <w:t>Before starting</w:t>
      </w:r>
      <w:r w:rsidR="00B34CB0" w:rsidRPr="003C3138">
        <w:t xml:space="preserve"> a project development, the IT d</w:t>
      </w:r>
      <w:r w:rsidRPr="003C3138">
        <w:t>epartment should conduct a proper planning session t</w:t>
      </w:r>
      <w:r w:rsidR="00B94335" w:rsidRPr="003C3138">
        <w:t>o determine the project details</w:t>
      </w:r>
      <w:r w:rsidRPr="003C3138">
        <w:t xml:space="preserve"> </w:t>
      </w:r>
      <w:r w:rsidR="00B94335" w:rsidRPr="003C3138">
        <w:t>(i.e.</w:t>
      </w:r>
      <w:r w:rsidRPr="003C3138">
        <w:t xml:space="preserve"> timeline, personnel involved, etc.).</w:t>
      </w:r>
    </w:p>
    <w:bookmarkEnd w:id="1"/>
    <w:bookmarkEnd w:id="2"/>
    <w:p w14:paraId="009BD96E" w14:textId="34DCB503" w:rsidR="00104017" w:rsidRPr="003C3138" w:rsidRDefault="00104017" w:rsidP="00104017">
      <w:pPr>
        <w:numPr>
          <w:ilvl w:val="2"/>
          <w:numId w:val="1"/>
        </w:numPr>
        <w:tabs>
          <w:tab w:val="clear" w:pos="1944"/>
          <w:tab w:val="num" w:pos="1260"/>
        </w:tabs>
        <w:ind w:left="1260"/>
        <w:jc w:val="both"/>
      </w:pPr>
      <w:r w:rsidRPr="003C3138">
        <w:t>Upon completion o</w:t>
      </w:r>
      <w:r w:rsidR="00B34CB0" w:rsidRPr="003C3138">
        <w:t>f the project, the IT d</w:t>
      </w:r>
      <w:r w:rsidRPr="003C3138">
        <w:t xml:space="preserve">epartment </w:t>
      </w:r>
      <w:r w:rsidR="00F00F20" w:rsidRPr="003C3138">
        <w:t>shall ensure</w:t>
      </w:r>
      <w:r w:rsidRPr="003C3138">
        <w:t xml:space="preserve"> that the IRAAF is duly signed “conformed and accepted” by the requestor in order to properly document the acceptance of the output.</w:t>
      </w:r>
    </w:p>
    <w:p w14:paraId="53E61559" w14:textId="6611B814" w:rsidR="0066740E" w:rsidRPr="003C3138" w:rsidRDefault="0066740E" w:rsidP="00231A4A">
      <w:pPr>
        <w:tabs>
          <w:tab w:val="num" w:pos="1872"/>
        </w:tabs>
        <w:ind w:left="936"/>
        <w:rPr>
          <w:b/>
        </w:rPr>
      </w:pPr>
    </w:p>
    <w:p w14:paraId="12ACFF22" w14:textId="1CA0ECF6" w:rsidR="00132F13" w:rsidRPr="003C3138" w:rsidRDefault="00417497" w:rsidP="00132F13">
      <w:pPr>
        <w:numPr>
          <w:ilvl w:val="1"/>
          <w:numId w:val="1"/>
        </w:numPr>
        <w:tabs>
          <w:tab w:val="num" w:pos="1872"/>
        </w:tabs>
        <w:rPr>
          <w:b/>
        </w:rPr>
      </w:pPr>
      <w:r w:rsidRPr="003C3138">
        <w:rPr>
          <w:b/>
        </w:rPr>
        <w:t>Webpage and Online Management</w:t>
      </w:r>
    </w:p>
    <w:p w14:paraId="598F0881" w14:textId="7E7EE046" w:rsidR="00FC5660" w:rsidRPr="003C3138" w:rsidRDefault="00FC5660" w:rsidP="00FC5660">
      <w:pPr>
        <w:tabs>
          <w:tab w:val="num" w:pos="1872"/>
        </w:tabs>
        <w:ind w:left="936"/>
        <w:rPr>
          <w:b/>
        </w:rPr>
      </w:pPr>
    </w:p>
    <w:p w14:paraId="471CBDFB" w14:textId="742414F0" w:rsidR="00811A13" w:rsidRPr="003C3138" w:rsidRDefault="00284EE9" w:rsidP="00CD5355">
      <w:pPr>
        <w:numPr>
          <w:ilvl w:val="2"/>
          <w:numId w:val="1"/>
        </w:numPr>
        <w:tabs>
          <w:tab w:val="clear" w:pos="1944"/>
          <w:tab w:val="num" w:pos="1260"/>
        </w:tabs>
        <w:ind w:left="1260"/>
        <w:jc w:val="both"/>
      </w:pPr>
      <w:r w:rsidRPr="003C3138">
        <w:t xml:space="preserve">Basic branding guidelines must be followed on websites to ensure a consistent and cohesive image for the </w:t>
      </w:r>
      <w:r w:rsidR="007D23A7" w:rsidRPr="003C3138">
        <w:t>company.</w:t>
      </w:r>
      <w:r w:rsidR="00CD5355" w:rsidRPr="003C3138">
        <w:t xml:space="preserve"> </w:t>
      </w:r>
      <w:r w:rsidR="00A14EE6" w:rsidRPr="003C3138">
        <w:t xml:space="preserve">The IT department personnel may consider some basic branding guidelines </w:t>
      </w:r>
      <w:r w:rsidR="00811A13" w:rsidRPr="003C3138">
        <w:t>as follow:</w:t>
      </w:r>
    </w:p>
    <w:p w14:paraId="2744327A" w14:textId="77777777" w:rsidR="0066740E" w:rsidRPr="003C3138" w:rsidRDefault="0066740E" w:rsidP="0066740E">
      <w:pPr>
        <w:ind w:left="1260"/>
        <w:jc w:val="both"/>
      </w:pPr>
    </w:p>
    <w:p w14:paraId="3FB6421E" w14:textId="77777777" w:rsidR="0066740E" w:rsidRPr="003C3138" w:rsidRDefault="0066740E" w:rsidP="0066740E">
      <w:pPr>
        <w:numPr>
          <w:ilvl w:val="0"/>
          <w:numId w:val="20"/>
        </w:numPr>
        <w:jc w:val="both"/>
      </w:pPr>
      <w:r w:rsidRPr="003C3138">
        <w:t>An overview of the brand’s history, vision, personality and key values.</w:t>
      </w:r>
    </w:p>
    <w:p w14:paraId="4E1351C3" w14:textId="77777777" w:rsidR="0066740E" w:rsidRPr="003C3138" w:rsidRDefault="0066740E" w:rsidP="0066740E">
      <w:pPr>
        <w:jc w:val="both"/>
      </w:pPr>
    </w:p>
    <w:p w14:paraId="56349003" w14:textId="15544736" w:rsidR="0066740E" w:rsidRPr="003C3138" w:rsidRDefault="0066740E" w:rsidP="008E7D30">
      <w:pPr>
        <w:numPr>
          <w:ilvl w:val="0"/>
          <w:numId w:val="20"/>
        </w:numPr>
        <w:jc w:val="both"/>
      </w:pPr>
      <w:r w:rsidRPr="003C3138">
        <w:rPr>
          <w:i/>
        </w:rPr>
        <w:t>Brand message or mission statement</w:t>
      </w:r>
      <w:r w:rsidRPr="003C3138">
        <w:t xml:space="preserve"> – </w:t>
      </w:r>
      <w:r w:rsidR="008E7D30" w:rsidRPr="003C3138">
        <w:t xml:space="preserve">refers to the underlying value proposition conveyed and language used </w:t>
      </w:r>
      <w:r w:rsidRPr="003C3138">
        <w:t>including examples of ‘tone of voice’</w:t>
      </w:r>
      <w:r w:rsidR="004B212E" w:rsidRPr="003C3138">
        <w:t xml:space="preserve"> </w:t>
      </w:r>
      <w:r w:rsidR="004B212E" w:rsidRPr="003C3138">
        <w:rPr>
          <w:i/>
        </w:rPr>
        <w:t>(how the character of the Company comes through in words, both written and spoken)</w:t>
      </w:r>
      <w:r w:rsidRPr="003C3138">
        <w:t>.</w:t>
      </w:r>
    </w:p>
    <w:p w14:paraId="3985ABB1" w14:textId="77777777" w:rsidR="0066740E" w:rsidRPr="003C3138" w:rsidRDefault="0066740E" w:rsidP="0066740E">
      <w:pPr>
        <w:jc w:val="both"/>
      </w:pPr>
    </w:p>
    <w:p w14:paraId="58186EA8" w14:textId="35FA0E8A" w:rsidR="0066740E" w:rsidRPr="003C3138" w:rsidRDefault="0066740E" w:rsidP="0066740E">
      <w:pPr>
        <w:numPr>
          <w:ilvl w:val="0"/>
          <w:numId w:val="20"/>
        </w:numPr>
        <w:jc w:val="both"/>
      </w:pPr>
      <w:r w:rsidRPr="003C3138">
        <w:rPr>
          <w:i/>
        </w:rPr>
        <w:t>Logo usage</w:t>
      </w:r>
      <w:r w:rsidRPr="003C3138">
        <w:t xml:space="preserve"> – where and how to use the logo including minimum sizes, spacing and what not to do with it.</w:t>
      </w:r>
    </w:p>
    <w:p w14:paraId="550C9A00" w14:textId="2F0085A6" w:rsidR="0066740E" w:rsidRPr="003C3138" w:rsidRDefault="0066740E" w:rsidP="0066740E">
      <w:pPr>
        <w:jc w:val="both"/>
      </w:pPr>
    </w:p>
    <w:p w14:paraId="3C59F634" w14:textId="4F8548FC" w:rsidR="0066740E" w:rsidRPr="003C3138" w:rsidRDefault="0066740E" w:rsidP="0066740E">
      <w:pPr>
        <w:numPr>
          <w:ilvl w:val="0"/>
          <w:numId w:val="20"/>
        </w:numPr>
        <w:jc w:val="both"/>
      </w:pPr>
      <w:r w:rsidRPr="003C3138">
        <w:rPr>
          <w:i/>
        </w:rPr>
        <w:t>Clear zone</w:t>
      </w:r>
      <w:r w:rsidRPr="003C3138">
        <w:t xml:space="preserve"> – the designated area around the logo that must be free of any other graphics or typography to ensure the logo’s integrity and readability.</w:t>
      </w:r>
    </w:p>
    <w:p w14:paraId="0494E9FA" w14:textId="4908C72B" w:rsidR="0066740E" w:rsidRPr="003C3138" w:rsidRDefault="0066740E" w:rsidP="0066740E">
      <w:pPr>
        <w:jc w:val="both"/>
      </w:pPr>
    </w:p>
    <w:p w14:paraId="566076A2" w14:textId="02015E5D" w:rsidR="0066740E" w:rsidRPr="003C3138" w:rsidRDefault="0066740E" w:rsidP="0066740E">
      <w:pPr>
        <w:numPr>
          <w:ilvl w:val="0"/>
          <w:numId w:val="20"/>
        </w:numPr>
        <w:jc w:val="both"/>
      </w:pPr>
      <w:r w:rsidRPr="003C3138">
        <w:rPr>
          <w:i/>
        </w:rPr>
        <w:t>Colour palette</w:t>
      </w:r>
      <w:r w:rsidRPr="003C3138">
        <w:t xml:space="preserve"> – showing the primary and secondary colour palettes with colour breakdowns for print, screen and web.</w:t>
      </w:r>
    </w:p>
    <w:p w14:paraId="5712EAB2" w14:textId="502B4966" w:rsidR="0066740E" w:rsidRPr="003C3138" w:rsidRDefault="0066740E" w:rsidP="0066740E">
      <w:pPr>
        <w:numPr>
          <w:ilvl w:val="0"/>
          <w:numId w:val="20"/>
        </w:numPr>
        <w:jc w:val="both"/>
      </w:pPr>
      <w:r w:rsidRPr="003C3138">
        <w:rPr>
          <w:i/>
        </w:rPr>
        <w:lastRenderedPageBreak/>
        <w:t>Type style</w:t>
      </w:r>
      <w:r w:rsidRPr="003C3138">
        <w:t xml:space="preserve"> – showing the specific font use and details of the font family and default fonts for web use.</w:t>
      </w:r>
    </w:p>
    <w:p w14:paraId="27ABA6EC" w14:textId="4847084E" w:rsidR="0066740E" w:rsidRPr="003C3138" w:rsidRDefault="0066740E" w:rsidP="0066740E">
      <w:pPr>
        <w:jc w:val="both"/>
      </w:pPr>
    </w:p>
    <w:p w14:paraId="0BC281EA" w14:textId="4A7CD847" w:rsidR="0066740E" w:rsidRPr="003C3138" w:rsidRDefault="0066740E" w:rsidP="0066740E">
      <w:pPr>
        <w:numPr>
          <w:ilvl w:val="0"/>
          <w:numId w:val="20"/>
        </w:numPr>
        <w:jc w:val="both"/>
      </w:pPr>
      <w:r w:rsidRPr="003C3138">
        <w:rPr>
          <w:i/>
        </w:rPr>
        <w:t>Image style/photography</w:t>
      </w:r>
      <w:r w:rsidRPr="003C3138">
        <w:t xml:space="preserve"> – examples of image style and photographs that work with the brand.</w:t>
      </w:r>
    </w:p>
    <w:p w14:paraId="3281F21D" w14:textId="0E0BBB6B" w:rsidR="0066740E" w:rsidRPr="003C3138" w:rsidRDefault="0066740E" w:rsidP="0066740E">
      <w:pPr>
        <w:jc w:val="both"/>
      </w:pPr>
    </w:p>
    <w:p w14:paraId="1A4AFF81" w14:textId="3FFE99EB" w:rsidR="00811A13" w:rsidRPr="003C3138" w:rsidRDefault="0066740E" w:rsidP="0066740E">
      <w:pPr>
        <w:numPr>
          <w:ilvl w:val="0"/>
          <w:numId w:val="20"/>
        </w:numPr>
        <w:jc w:val="both"/>
      </w:pPr>
      <w:r w:rsidRPr="003C3138">
        <w:rPr>
          <w:i/>
        </w:rPr>
        <w:t>Business card and letterhead design</w:t>
      </w:r>
      <w:r w:rsidRPr="003C3138">
        <w:t xml:space="preserve"> – examples of how the logo and font are used for standard company works.</w:t>
      </w:r>
    </w:p>
    <w:p w14:paraId="24B6B83B" w14:textId="77777777" w:rsidR="0066740E" w:rsidRPr="003C3138" w:rsidRDefault="0066740E" w:rsidP="0066740E"/>
    <w:p w14:paraId="2E812066" w14:textId="48DA7869" w:rsidR="00450B01" w:rsidRPr="003C3138" w:rsidRDefault="00450B01" w:rsidP="00450B01">
      <w:pPr>
        <w:numPr>
          <w:ilvl w:val="2"/>
          <w:numId w:val="1"/>
        </w:numPr>
        <w:tabs>
          <w:tab w:val="clear" w:pos="1944"/>
          <w:tab w:val="num" w:pos="1260"/>
        </w:tabs>
        <w:ind w:left="1260"/>
        <w:jc w:val="both"/>
      </w:pPr>
      <w:r w:rsidRPr="003C3138">
        <w:t xml:space="preserve">Uploading and downloading of files irrelevant to the </w:t>
      </w:r>
      <w:r w:rsidR="00557957" w:rsidRPr="003C3138">
        <w:t>C</w:t>
      </w:r>
      <w:r w:rsidR="00FD4732" w:rsidRPr="003C3138">
        <w:t>ompany’s</w:t>
      </w:r>
      <w:r w:rsidRPr="003C3138">
        <w:t xml:space="preserve"> operations </w:t>
      </w:r>
      <w:r w:rsidR="00FD4732" w:rsidRPr="003C3138">
        <w:t xml:space="preserve">shall be </w:t>
      </w:r>
      <w:r w:rsidRPr="003C3138">
        <w:t xml:space="preserve">strictly prohibited. </w:t>
      </w:r>
    </w:p>
    <w:p w14:paraId="6D4655FB" w14:textId="621384DA" w:rsidR="00450B01" w:rsidRPr="003C3138" w:rsidRDefault="007D3381" w:rsidP="007D3381">
      <w:pPr>
        <w:numPr>
          <w:ilvl w:val="2"/>
          <w:numId w:val="1"/>
        </w:numPr>
        <w:tabs>
          <w:tab w:val="clear" w:pos="1944"/>
          <w:tab w:val="num" w:pos="1260"/>
        </w:tabs>
        <w:ind w:left="1260"/>
        <w:jc w:val="both"/>
      </w:pPr>
      <w:r w:rsidRPr="003C3138">
        <w:t xml:space="preserve">Internet usage must be limited to </w:t>
      </w:r>
      <w:r w:rsidR="00E84A03" w:rsidRPr="003C3138">
        <w:t>C</w:t>
      </w:r>
      <w:r w:rsidR="0019051A" w:rsidRPr="003C3138">
        <w:t>ompany transactions</w:t>
      </w:r>
      <w:r w:rsidRPr="003C3138">
        <w:t xml:space="preserve"> or as dictated by the employee’s function in performing his duties. </w:t>
      </w:r>
    </w:p>
    <w:p w14:paraId="216F5BB1" w14:textId="11ACBBB5" w:rsidR="00607781" w:rsidRPr="003C3138" w:rsidRDefault="007D3381" w:rsidP="00E328C9">
      <w:pPr>
        <w:numPr>
          <w:ilvl w:val="2"/>
          <w:numId w:val="1"/>
        </w:numPr>
        <w:tabs>
          <w:tab w:val="clear" w:pos="1944"/>
          <w:tab w:val="num" w:pos="1260"/>
        </w:tabs>
        <w:ind w:left="1260"/>
        <w:jc w:val="both"/>
      </w:pPr>
      <w:r w:rsidRPr="003C3138">
        <w:t>Browsin</w:t>
      </w:r>
      <w:r w:rsidR="00AC2229" w:rsidRPr="003C3138">
        <w:t>g of any social media websites</w:t>
      </w:r>
      <w:r w:rsidR="00887914" w:rsidRPr="003C3138">
        <w:t xml:space="preserve"> (i.e. facebook, intagram, etc.)</w:t>
      </w:r>
      <w:r w:rsidR="00E84A03" w:rsidRPr="003C3138">
        <w:t xml:space="preserve"> </w:t>
      </w:r>
      <w:r w:rsidR="00AC2229" w:rsidRPr="003C3138">
        <w:t xml:space="preserve">and other websites </w:t>
      </w:r>
      <w:r w:rsidR="00475B3C" w:rsidRPr="003C3138">
        <w:t xml:space="preserve">not related to </w:t>
      </w:r>
      <w:r w:rsidR="00E84A03" w:rsidRPr="003C3138">
        <w:t>C</w:t>
      </w:r>
      <w:r w:rsidR="00475B3C" w:rsidRPr="003C3138">
        <w:t xml:space="preserve">ompany’s </w:t>
      </w:r>
      <w:r w:rsidR="00E84A03" w:rsidRPr="003C3138">
        <w:t>operations</w:t>
      </w:r>
      <w:r w:rsidR="00475B3C" w:rsidRPr="003C3138">
        <w:t xml:space="preserve"> </w:t>
      </w:r>
      <w:r w:rsidR="00E84A03" w:rsidRPr="003C3138">
        <w:t>during working hours</w:t>
      </w:r>
      <w:r w:rsidR="00E84A03" w:rsidRPr="003C3138" w:rsidDel="00E84A03">
        <w:t xml:space="preserve"> </w:t>
      </w:r>
      <w:r w:rsidR="00E84A03" w:rsidRPr="003C3138">
        <w:t xml:space="preserve">and using Company facilities </w:t>
      </w:r>
      <w:r w:rsidR="00AC2229" w:rsidRPr="003C3138">
        <w:t>is not allowed.</w:t>
      </w:r>
      <w:r w:rsidR="005C2AAB" w:rsidRPr="003C3138">
        <w:t xml:space="preserve"> </w:t>
      </w:r>
    </w:p>
    <w:p w14:paraId="4ED0CF52" w14:textId="2BBB0D1C" w:rsidR="007B08DB" w:rsidRPr="003C3138" w:rsidRDefault="007B08DB" w:rsidP="00CB2DC0">
      <w:pPr>
        <w:tabs>
          <w:tab w:val="num" w:pos="1872"/>
        </w:tabs>
        <w:ind w:left="936"/>
      </w:pPr>
    </w:p>
    <w:p w14:paraId="55261A8E" w14:textId="77777777" w:rsidR="002836FB" w:rsidRPr="003C3138" w:rsidRDefault="002836FB" w:rsidP="002836FB">
      <w:pPr>
        <w:numPr>
          <w:ilvl w:val="1"/>
          <w:numId w:val="1"/>
        </w:numPr>
        <w:tabs>
          <w:tab w:val="num" w:pos="1872"/>
        </w:tabs>
        <w:rPr>
          <w:b/>
        </w:rPr>
      </w:pPr>
      <w:r w:rsidRPr="003C3138">
        <w:rPr>
          <w:b/>
        </w:rPr>
        <w:t>Updating of Website</w:t>
      </w:r>
    </w:p>
    <w:p w14:paraId="2B7FBD66" w14:textId="534AD3B2" w:rsidR="002836FB" w:rsidRPr="003C3138" w:rsidRDefault="002836FB" w:rsidP="002836FB">
      <w:pPr>
        <w:tabs>
          <w:tab w:val="num" w:pos="1872"/>
        </w:tabs>
        <w:ind w:left="936"/>
        <w:jc w:val="both"/>
        <w:rPr>
          <w:b/>
        </w:rPr>
      </w:pPr>
    </w:p>
    <w:p w14:paraId="199A9AE1" w14:textId="46A238B4" w:rsidR="005A095F" w:rsidRPr="003C3138" w:rsidRDefault="005A095F" w:rsidP="005A095F">
      <w:pPr>
        <w:numPr>
          <w:ilvl w:val="2"/>
          <w:numId w:val="1"/>
        </w:numPr>
        <w:tabs>
          <w:tab w:val="clear" w:pos="1944"/>
          <w:tab w:val="num" w:pos="1260"/>
        </w:tabs>
        <w:ind w:left="1260"/>
        <w:jc w:val="both"/>
      </w:pPr>
      <w:r w:rsidRPr="003C3138">
        <w:t xml:space="preserve">All changes/updates to the website should be </w:t>
      </w:r>
      <w:r w:rsidR="00265CF9" w:rsidRPr="003C3138">
        <w:t xml:space="preserve">done in accordance with </w:t>
      </w:r>
      <w:r w:rsidRPr="003C3138">
        <w:t xml:space="preserve">the duly approved </w:t>
      </w:r>
      <w:r w:rsidR="002B1EBB" w:rsidRPr="003C3138">
        <w:t>A</w:t>
      </w:r>
      <w:r w:rsidRPr="003C3138">
        <w:t xml:space="preserve">uthority to </w:t>
      </w:r>
      <w:r w:rsidR="00B966BE">
        <w:t>Change/</w:t>
      </w:r>
      <w:r w:rsidR="002B1EBB" w:rsidRPr="003C3138">
        <w:t>Update F</w:t>
      </w:r>
      <w:r w:rsidRPr="003C3138">
        <w:t>orm.</w:t>
      </w:r>
    </w:p>
    <w:p w14:paraId="6FD51E54" w14:textId="6AAF8E43" w:rsidR="005A095F" w:rsidRPr="003C3138" w:rsidRDefault="005A095F" w:rsidP="005A095F">
      <w:pPr>
        <w:numPr>
          <w:ilvl w:val="2"/>
          <w:numId w:val="1"/>
        </w:numPr>
        <w:tabs>
          <w:tab w:val="clear" w:pos="1944"/>
          <w:tab w:val="num" w:pos="1260"/>
        </w:tabs>
        <w:ind w:left="1260"/>
        <w:jc w:val="both"/>
      </w:pPr>
      <w:r w:rsidRPr="003C3138">
        <w:t xml:space="preserve">Only the authorized IT personnel shall make changes to the website. </w:t>
      </w:r>
    </w:p>
    <w:p w14:paraId="1F2F535B" w14:textId="74B5632C" w:rsidR="00650A2A" w:rsidRPr="003C3138" w:rsidRDefault="00E84A03" w:rsidP="00650A2A">
      <w:pPr>
        <w:numPr>
          <w:ilvl w:val="2"/>
          <w:numId w:val="1"/>
        </w:numPr>
        <w:tabs>
          <w:tab w:val="clear" w:pos="1944"/>
          <w:tab w:val="num" w:pos="1260"/>
        </w:tabs>
        <w:ind w:left="1260"/>
        <w:jc w:val="both"/>
      </w:pPr>
      <w:r w:rsidRPr="003C3138">
        <w:t>Prior to</w:t>
      </w:r>
      <w:r w:rsidR="00650A2A" w:rsidRPr="003C3138">
        <w:t xml:space="preserve"> changing/updating the website, </w:t>
      </w:r>
      <w:r w:rsidR="00EA7E20" w:rsidRPr="003C3138">
        <w:t xml:space="preserve">an </w:t>
      </w:r>
      <w:r w:rsidR="00AA4021" w:rsidRPr="003C3138">
        <w:t xml:space="preserve">approved </w:t>
      </w:r>
      <w:r w:rsidR="00650A2A" w:rsidRPr="003C3138">
        <w:t>written notice or memorandum must be disseminated to all concerned personnel.</w:t>
      </w:r>
    </w:p>
    <w:p w14:paraId="53F03FDB" w14:textId="77777777" w:rsidR="00650A2A" w:rsidRPr="003C3138" w:rsidRDefault="00650A2A" w:rsidP="00650A2A">
      <w:pPr>
        <w:numPr>
          <w:ilvl w:val="2"/>
          <w:numId w:val="1"/>
        </w:numPr>
        <w:tabs>
          <w:tab w:val="clear" w:pos="1944"/>
          <w:tab w:val="num" w:pos="1260"/>
        </w:tabs>
        <w:ind w:left="1260"/>
        <w:jc w:val="both"/>
      </w:pPr>
      <w:r w:rsidRPr="003C3138">
        <w:t xml:space="preserve">The information in the website shall be reviewed by IT Manager every three (3) months or as new updates/information are posted. </w:t>
      </w:r>
    </w:p>
    <w:p w14:paraId="31643F23" w14:textId="5B591F64" w:rsidR="001D3B91" w:rsidRPr="003C3138" w:rsidRDefault="001D3B91" w:rsidP="001D3B91">
      <w:pPr>
        <w:numPr>
          <w:ilvl w:val="2"/>
          <w:numId w:val="1"/>
        </w:numPr>
        <w:tabs>
          <w:tab w:val="clear" w:pos="1944"/>
          <w:tab w:val="num" w:pos="1260"/>
        </w:tabs>
        <w:ind w:left="1260"/>
        <w:jc w:val="both"/>
      </w:pPr>
      <w:r w:rsidRPr="003C3138">
        <w:t xml:space="preserve">The IT department shall maintain and update the following </w:t>
      </w:r>
      <w:r w:rsidR="00607781">
        <w:t xml:space="preserve">website information </w:t>
      </w:r>
      <w:r w:rsidRPr="003C3138">
        <w:t>(at a minimum):</w:t>
      </w:r>
    </w:p>
    <w:p w14:paraId="6DD6ED2A" w14:textId="77777777" w:rsidR="001D3B91" w:rsidRPr="003C3138" w:rsidRDefault="001D3B91" w:rsidP="001D3B91">
      <w:pPr>
        <w:ind w:left="1260"/>
        <w:jc w:val="both"/>
      </w:pPr>
    </w:p>
    <w:p w14:paraId="69556116" w14:textId="77777777" w:rsidR="001D3B91" w:rsidRPr="003C3138" w:rsidRDefault="001D3B91" w:rsidP="001D3B91">
      <w:pPr>
        <w:numPr>
          <w:ilvl w:val="0"/>
          <w:numId w:val="9"/>
        </w:numPr>
        <w:jc w:val="both"/>
      </w:pPr>
      <w:r w:rsidRPr="003C3138">
        <w:t xml:space="preserve">List of used and registered domain names </w:t>
      </w:r>
    </w:p>
    <w:p w14:paraId="0B7A7A83" w14:textId="77777777" w:rsidR="001D3B91" w:rsidRPr="003C3138" w:rsidRDefault="001D3B91" w:rsidP="001D3B91">
      <w:pPr>
        <w:numPr>
          <w:ilvl w:val="0"/>
          <w:numId w:val="9"/>
        </w:numPr>
        <w:jc w:val="both"/>
      </w:pPr>
      <w:r w:rsidRPr="003C3138">
        <w:t xml:space="preserve">Date of acquisition, renewal and expiration of the domain names </w:t>
      </w:r>
    </w:p>
    <w:p w14:paraId="74BAAE2E" w14:textId="77777777" w:rsidR="001D3B91" w:rsidRPr="003C3138" w:rsidRDefault="001D3B91" w:rsidP="001D3B91">
      <w:pPr>
        <w:numPr>
          <w:ilvl w:val="0"/>
          <w:numId w:val="9"/>
        </w:numPr>
        <w:jc w:val="both"/>
      </w:pPr>
      <w:r w:rsidRPr="003C3138">
        <w:t xml:space="preserve">List of hosting service providers </w:t>
      </w:r>
    </w:p>
    <w:p w14:paraId="38B91C90" w14:textId="77777777" w:rsidR="001D3B91" w:rsidRPr="003C3138" w:rsidRDefault="001D3B91" w:rsidP="001D3B91">
      <w:pPr>
        <w:numPr>
          <w:ilvl w:val="0"/>
          <w:numId w:val="9"/>
        </w:numPr>
        <w:jc w:val="both"/>
      </w:pPr>
      <w:r w:rsidRPr="003C3138">
        <w:t xml:space="preserve">Date of expiration of hosting </w:t>
      </w:r>
    </w:p>
    <w:p w14:paraId="4A1664FD" w14:textId="66E7AD5D" w:rsidR="002836FB" w:rsidRPr="003C3138" w:rsidRDefault="002836FB" w:rsidP="002836FB">
      <w:pPr>
        <w:tabs>
          <w:tab w:val="num" w:pos="1872"/>
        </w:tabs>
        <w:ind w:left="936"/>
        <w:jc w:val="both"/>
        <w:rPr>
          <w:b/>
        </w:rPr>
      </w:pPr>
    </w:p>
    <w:p w14:paraId="60F2C517" w14:textId="1446F2C4" w:rsidR="00AA4021" w:rsidRPr="003C3138" w:rsidRDefault="00AA4021" w:rsidP="002836FB">
      <w:pPr>
        <w:tabs>
          <w:tab w:val="num" w:pos="1872"/>
        </w:tabs>
        <w:ind w:left="936"/>
        <w:jc w:val="both"/>
        <w:rPr>
          <w:b/>
        </w:rPr>
      </w:pPr>
    </w:p>
    <w:p w14:paraId="00DBFDA8" w14:textId="6483C33D" w:rsidR="00AA4021" w:rsidRPr="003C3138" w:rsidRDefault="00AA4021" w:rsidP="002836FB">
      <w:pPr>
        <w:tabs>
          <w:tab w:val="num" w:pos="1872"/>
        </w:tabs>
        <w:ind w:left="936"/>
        <w:jc w:val="both"/>
        <w:rPr>
          <w:b/>
        </w:rPr>
      </w:pPr>
    </w:p>
    <w:p w14:paraId="2DE5DB12" w14:textId="52AED98A" w:rsidR="00AA4021" w:rsidRPr="003C3138" w:rsidRDefault="00AA4021" w:rsidP="002836FB">
      <w:pPr>
        <w:tabs>
          <w:tab w:val="num" w:pos="1872"/>
        </w:tabs>
        <w:ind w:left="936"/>
        <w:jc w:val="both"/>
        <w:rPr>
          <w:b/>
        </w:rPr>
      </w:pPr>
    </w:p>
    <w:p w14:paraId="18DC62AB" w14:textId="7EEF9AD0" w:rsidR="00AA4021" w:rsidRPr="003C3138" w:rsidRDefault="00AA4021" w:rsidP="002836FB">
      <w:pPr>
        <w:tabs>
          <w:tab w:val="num" w:pos="1872"/>
        </w:tabs>
        <w:ind w:left="936"/>
        <w:jc w:val="both"/>
        <w:rPr>
          <w:b/>
        </w:rPr>
      </w:pPr>
    </w:p>
    <w:p w14:paraId="4913294E" w14:textId="77777777" w:rsidR="00EE1996" w:rsidRPr="003C3138" w:rsidRDefault="00EE1996" w:rsidP="002836FB">
      <w:pPr>
        <w:tabs>
          <w:tab w:val="num" w:pos="1872"/>
        </w:tabs>
        <w:ind w:left="936"/>
        <w:jc w:val="both"/>
        <w:rPr>
          <w:b/>
        </w:rPr>
      </w:pPr>
    </w:p>
    <w:p w14:paraId="01A6C495" w14:textId="726E811D" w:rsidR="00AA4021" w:rsidRPr="003C3138" w:rsidRDefault="00AA4021" w:rsidP="002836FB">
      <w:pPr>
        <w:tabs>
          <w:tab w:val="num" w:pos="1872"/>
        </w:tabs>
        <w:ind w:left="936"/>
        <w:jc w:val="both"/>
        <w:rPr>
          <w:b/>
        </w:rPr>
      </w:pPr>
    </w:p>
    <w:p w14:paraId="145C2A93" w14:textId="40813BEC" w:rsidR="00E84A03" w:rsidRPr="003C3138" w:rsidRDefault="00E84A03" w:rsidP="002836FB">
      <w:pPr>
        <w:tabs>
          <w:tab w:val="num" w:pos="1872"/>
        </w:tabs>
        <w:ind w:left="936"/>
        <w:jc w:val="both"/>
        <w:rPr>
          <w:b/>
        </w:rPr>
      </w:pPr>
    </w:p>
    <w:p w14:paraId="38E49078" w14:textId="77777777" w:rsidR="00E84A03" w:rsidRPr="003C3138" w:rsidRDefault="00E84A03" w:rsidP="002836FB">
      <w:pPr>
        <w:tabs>
          <w:tab w:val="num" w:pos="1872"/>
        </w:tabs>
        <w:ind w:left="936"/>
        <w:jc w:val="both"/>
        <w:rPr>
          <w:b/>
        </w:rPr>
      </w:pPr>
    </w:p>
    <w:p w14:paraId="7E2CC204" w14:textId="77777777" w:rsidR="00AA4021" w:rsidRPr="003C3138" w:rsidRDefault="00AA4021" w:rsidP="002836FB">
      <w:pPr>
        <w:tabs>
          <w:tab w:val="num" w:pos="1872"/>
        </w:tabs>
        <w:ind w:left="936"/>
        <w:jc w:val="both"/>
        <w:rPr>
          <w:b/>
        </w:rPr>
      </w:pPr>
    </w:p>
    <w:p w14:paraId="212E7FB3" w14:textId="4A80CBC7" w:rsidR="0032048B" w:rsidRPr="003C3138" w:rsidRDefault="0032048B" w:rsidP="00F74B76">
      <w:pPr>
        <w:numPr>
          <w:ilvl w:val="1"/>
          <w:numId w:val="1"/>
        </w:numPr>
        <w:tabs>
          <w:tab w:val="num" w:pos="1872"/>
        </w:tabs>
        <w:jc w:val="both"/>
        <w:rPr>
          <w:b/>
        </w:rPr>
      </w:pPr>
      <w:r w:rsidRPr="003C3138">
        <w:rPr>
          <w:b/>
        </w:rPr>
        <w:lastRenderedPageBreak/>
        <w:t>Desktop Publishing</w:t>
      </w:r>
    </w:p>
    <w:p w14:paraId="4242C3AB" w14:textId="7A1E9CD2" w:rsidR="00CD189A" w:rsidRPr="003C3138" w:rsidRDefault="00CD189A" w:rsidP="00110ABE">
      <w:pPr>
        <w:tabs>
          <w:tab w:val="num" w:pos="1872"/>
        </w:tabs>
        <w:ind w:left="936"/>
        <w:jc w:val="both"/>
        <w:rPr>
          <w:b/>
        </w:rPr>
      </w:pPr>
    </w:p>
    <w:p w14:paraId="0373198E" w14:textId="5301D3EB" w:rsidR="00AF6B46" w:rsidRPr="003C3138" w:rsidRDefault="00AF6B46" w:rsidP="003C3138">
      <w:pPr>
        <w:numPr>
          <w:ilvl w:val="2"/>
          <w:numId w:val="1"/>
        </w:numPr>
        <w:tabs>
          <w:tab w:val="clear" w:pos="1944"/>
          <w:tab w:val="num" w:pos="1260"/>
        </w:tabs>
        <w:ind w:left="1260" w:hanging="270"/>
        <w:jc w:val="both"/>
      </w:pPr>
      <w:r w:rsidRPr="003C3138">
        <w:t>Request from departments for Desktop Publishing task must be approved by the designated signatories before the IT department will cater such request.</w:t>
      </w:r>
    </w:p>
    <w:p w14:paraId="082BB79D" w14:textId="3CA8B932" w:rsidR="00AF6B46" w:rsidRPr="003C3138" w:rsidRDefault="00AF6B46" w:rsidP="003C3138">
      <w:pPr>
        <w:numPr>
          <w:ilvl w:val="2"/>
          <w:numId w:val="1"/>
        </w:numPr>
        <w:tabs>
          <w:tab w:val="clear" w:pos="1944"/>
          <w:tab w:val="num" w:pos="1260"/>
        </w:tabs>
        <w:ind w:left="1260" w:hanging="270"/>
        <w:jc w:val="both"/>
      </w:pPr>
      <w:r w:rsidRPr="003C3138">
        <w:t>Only Company-related Desktop Publishing tasks shall be processed.</w:t>
      </w:r>
    </w:p>
    <w:p w14:paraId="6E032DB6" w14:textId="20627C04" w:rsidR="00AF6B46" w:rsidRPr="003C3138" w:rsidRDefault="00AF6B46" w:rsidP="00110ABE">
      <w:pPr>
        <w:tabs>
          <w:tab w:val="num" w:pos="1872"/>
        </w:tabs>
        <w:ind w:left="936"/>
        <w:jc w:val="both"/>
        <w:rPr>
          <w:b/>
        </w:rPr>
      </w:pPr>
    </w:p>
    <w:p w14:paraId="1864FED5" w14:textId="252CC345" w:rsidR="006F02A8" w:rsidRPr="003C3138" w:rsidRDefault="00834C42" w:rsidP="00110ABE">
      <w:pPr>
        <w:numPr>
          <w:ilvl w:val="1"/>
          <w:numId w:val="1"/>
        </w:numPr>
        <w:jc w:val="both"/>
        <w:rPr>
          <w:b/>
        </w:rPr>
      </w:pPr>
      <w:r w:rsidRPr="003C3138">
        <w:rPr>
          <w:b/>
        </w:rPr>
        <w:t xml:space="preserve">New </w:t>
      </w:r>
      <w:r w:rsidR="006F02A8" w:rsidRPr="003C3138">
        <w:rPr>
          <w:b/>
        </w:rPr>
        <w:t>Custom Application</w:t>
      </w:r>
      <w:r w:rsidR="00104017" w:rsidRPr="003C3138">
        <w:rPr>
          <w:b/>
        </w:rPr>
        <w:t xml:space="preserve"> and System Support</w:t>
      </w:r>
    </w:p>
    <w:p w14:paraId="2EE1DB67" w14:textId="39904B9F" w:rsidR="006F02A8" w:rsidRPr="003C3138" w:rsidRDefault="006F02A8" w:rsidP="00110ABE">
      <w:pPr>
        <w:ind w:left="936"/>
        <w:jc w:val="both"/>
        <w:rPr>
          <w:b/>
        </w:rPr>
      </w:pPr>
    </w:p>
    <w:p w14:paraId="6A83B413" w14:textId="32AB79BC" w:rsidR="00834C42" w:rsidRPr="003C3138" w:rsidRDefault="00834C42" w:rsidP="00834C42">
      <w:pPr>
        <w:numPr>
          <w:ilvl w:val="0"/>
          <w:numId w:val="38"/>
        </w:numPr>
        <w:ind w:left="1260"/>
        <w:jc w:val="both"/>
        <w:rPr>
          <w:b/>
        </w:rPr>
      </w:pPr>
      <w:r w:rsidRPr="003C3138">
        <w:t xml:space="preserve">The purpose </w:t>
      </w:r>
      <w:r w:rsidR="00922ACD" w:rsidRPr="003C3138">
        <w:t>and benefits acquired in</w:t>
      </w:r>
      <w:r w:rsidRPr="003C3138">
        <w:t xml:space="preserve"> creating new custom application should be </w:t>
      </w:r>
      <w:r w:rsidR="00AF605D" w:rsidRPr="003C3138">
        <w:t xml:space="preserve">properly defined and </w:t>
      </w:r>
      <w:r w:rsidRPr="003C3138">
        <w:t>established.</w:t>
      </w:r>
    </w:p>
    <w:p w14:paraId="260BBDB4" w14:textId="05EFF5AC" w:rsidR="00104017" w:rsidRPr="003C3138" w:rsidRDefault="00AF6B46">
      <w:pPr>
        <w:numPr>
          <w:ilvl w:val="0"/>
          <w:numId w:val="38"/>
        </w:numPr>
        <w:ind w:left="1260"/>
        <w:jc w:val="both"/>
        <w:rPr>
          <w:b/>
        </w:rPr>
      </w:pPr>
      <w:r w:rsidRPr="003C3138">
        <w:t>Prior to developing a new custom application, the IT Department should consider existing applications, compatability requirements, and cost of acquiring commercial programs. Cost-benefit principles much be considered in deciding whether to buy or develop a program.</w:t>
      </w:r>
    </w:p>
    <w:p w14:paraId="668FF748" w14:textId="70A2B78F" w:rsidR="00AF6B46" w:rsidRPr="003C3138" w:rsidRDefault="0041369B">
      <w:pPr>
        <w:numPr>
          <w:ilvl w:val="0"/>
          <w:numId w:val="38"/>
        </w:numPr>
        <w:ind w:left="1260"/>
        <w:jc w:val="both"/>
        <w:rPr>
          <w:b/>
        </w:rPr>
      </w:pPr>
      <w:r w:rsidRPr="003C3138">
        <w:t xml:space="preserve">The IT Department shall be responsible in maintaining and providing support for the system. Amendments/updates to the system shall be properly approved and documented. </w:t>
      </w:r>
    </w:p>
    <w:p w14:paraId="546E090B" w14:textId="77777777" w:rsidR="00C5003E" w:rsidRPr="003C3138" w:rsidRDefault="00C5003E" w:rsidP="00C5003E">
      <w:pPr>
        <w:ind w:left="1260"/>
        <w:jc w:val="both"/>
      </w:pPr>
    </w:p>
    <w:p w14:paraId="7BEBDFEA" w14:textId="44690D9F" w:rsidR="00CF72BB" w:rsidRPr="003C3138" w:rsidRDefault="00584B85" w:rsidP="006B772D">
      <w:pPr>
        <w:numPr>
          <w:ilvl w:val="1"/>
          <w:numId w:val="1"/>
        </w:numPr>
        <w:tabs>
          <w:tab w:val="num" w:pos="1872"/>
        </w:tabs>
        <w:rPr>
          <w:b/>
        </w:rPr>
      </w:pPr>
      <w:r w:rsidRPr="003C3138">
        <w:rPr>
          <w:b/>
        </w:rPr>
        <w:t>System Design</w:t>
      </w:r>
      <w:r w:rsidR="0063374E" w:rsidRPr="003C3138">
        <w:rPr>
          <w:b/>
        </w:rPr>
        <w:t xml:space="preserve"> Manual</w:t>
      </w:r>
    </w:p>
    <w:p w14:paraId="27E98648" w14:textId="3D0FFB18" w:rsidR="00CF72BB" w:rsidRPr="003C3138" w:rsidRDefault="00CF72BB" w:rsidP="00110ABE">
      <w:pPr>
        <w:tabs>
          <w:tab w:val="num" w:pos="1872"/>
        </w:tabs>
        <w:ind w:left="936"/>
        <w:rPr>
          <w:b/>
        </w:rPr>
      </w:pPr>
    </w:p>
    <w:p w14:paraId="7FB2DE38" w14:textId="488FCD8A" w:rsidR="0041369B" w:rsidRPr="003C3138" w:rsidRDefault="0041369B" w:rsidP="003C3138">
      <w:pPr>
        <w:numPr>
          <w:ilvl w:val="2"/>
          <w:numId w:val="1"/>
        </w:numPr>
        <w:tabs>
          <w:tab w:val="clear" w:pos="1944"/>
          <w:tab w:val="num" w:pos="1260"/>
        </w:tabs>
        <w:ind w:left="1260"/>
        <w:jc w:val="both"/>
      </w:pPr>
      <w:r w:rsidRPr="003C3138">
        <w:t>The IT Department shall be responsible in documenting the system design and development.</w:t>
      </w:r>
      <w:r w:rsidR="003D107A" w:rsidRPr="003C3138">
        <w:t xml:space="preserve"> All changes to the system (minor or major changes) must be documented.</w:t>
      </w:r>
    </w:p>
    <w:p w14:paraId="291F75D6" w14:textId="367B2B86" w:rsidR="0041369B" w:rsidRPr="003C3138" w:rsidRDefault="0041369B" w:rsidP="003C3138">
      <w:pPr>
        <w:numPr>
          <w:ilvl w:val="2"/>
          <w:numId w:val="1"/>
        </w:numPr>
        <w:tabs>
          <w:tab w:val="clear" w:pos="1944"/>
          <w:tab w:val="num" w:pos="1260"/>
        </w:tabs>
        <w:ind w:left="1260"/>
        <w:jc w:val="both"/>
      </w:pPr>
      <w:r w:rsidRPr="003C3138">
        <w:t xml:space="preserve">A system design manual shall be prepared which shall include the overall design of the program, </w:t>
      </w:r>
      <w:r w:rsidR="003D107A" w:rsidRPr="003C3138">
        <w:t xml:space="preserve">codes, </w:t>
      </w:r>
      <w:r w:rsidRPr="003C3138">
        <w:t>backup procedures</w:t>
      </w:r>
      <w:r w:rsidR="003D107A" w:rsidRPr="003C3138">
        <w:t>, logs, help sections, and other information necessary to operate the system. See ANNEX A for the sample System Design.</w:t>
      </w:r>
    </w:p>
    <w:p w14:paraId="2F4515B0" w14:textId="308819EE" w:rsidR="0041369B" w:rsidRPr="003C3138" w:rsidRDefault="0041369B" w:rsidP="00110ABE">
      <w:pPr>
        <w:tabs>
          <w:tab w:val="num" w:pos="1872"/>
        </w:tabs>
        <w:ind w:left="936"/>
        <w:jc w:val="both"/>
      </w:pPr>
    </w:p>
    <w:p w14:paraId="70577FAC" w14:textId="00F58077" w:rsidR="00ED5DBE" w:rsidRPr="003C3138" w:rsidRDefault="00ED5DBE" w:rsidP="00110ABE">
      <w:pPr>
        <w:tabs>
          <w:tab w:val="num" w:pos="1872"/>
        </w:tabs>
        <w:ind w:left="936"/>
        <w:jc w:val="both"/>
      </w:pPr>
    </w:p>
    <w:p w14:paraId="654E18F7" w14:textId="53768D82" w:rsidR="00ED5DBE" w:rsidRPr="003C3138" w:rsidRDefault="00ED5DBE" w:rsidP="00110ABE">
      <w:pPr>
        <w:tabs>
          <w:tab w:val="num" w:pos="1872"/>
        </w:tabs>
        <w:ind w:left="936"/>
        <w:jc w:val="both"/>
      </w:pPr>
    </w:p>
    <w:p w14:paraId="061F9C75" w14:textId="5987E9FD" w:rsidR="00ED5DBE" w:rsidRPr="003C3138" w:rsidRDefault="00ED5DBE" w:rsidP="00110ABE">
      <w:pPr>
        <w:tabs>
          <w:tab w:val="num" w:pos="1872"/>
        </w:tabs>
        <w:ind w:left="936"/>
        <w:jc w:val="both"/>
      </w:pPr>
    </w:p>
    <w:p w14:paraId="4E2875B6" w14:textId="336255DB" w:rsidR="00ED5DBE" w:rsidRPr="003C3138" w:rsidRDefault="00ED5DBE" w:rsidP="00110ABE">
      <w:pPr>
        <w:tabs>
          <w:tab w:val="num" w:pos="1872"/>
        </w:tabs>
        <w:ind w:left="936"/>
        <w:jc w:val="both"/>
      </w:pPr>
    </w:p>
    <w:p w14:paraId="5E848C05" w14:textId="3DC8B046" w:rsidR="00ED5DBE" w:rsidRPr="003C3138" w:rsidRDefault="00ED5DBE" w:rsidP="00110ABE">
      <w:pPr>
        <w:tabs>
          <w:tab w:val="num" w:pos="1872"/>
        </w:tabs>
        <w:ind w:left="936"/>
        <w:jc w:val="both"/>
      </w:pPr>
    </w:p>
    <w:p w14:paraId="571F513C" w14:textId="4DF95C04" w:rsidR="00ED5DBE" w:rsidRPr="003C3138" w:rsidRDefault="00ED5DBE" w:rsidP="00110ABE">
      <w:pPr>
        <w:tabs>
          <w:tab w:val="num" w:pos="1872"/>
        </w:tabs>
        <w:ind w:left="936"/>
        <w:jc w:val="both"/>
      </w:pPr>
    </w:p>
    <w:p w14:paraId="724BDAA5" w14:textId="1063D5D2" w:rsidR="00ED5DBE" w:rsidRPr="003C3138" w:rsidRDefault="00ED5DBE" w:rsidP="00110ABE">
      <w:pPr>
        <w:tabs>
          <w:tab w:val="num" w:pos="1872"/>
        </w:tabs>
        <w:ind w:left="936"/>
        <w:jc w:val="both"/>
      </w:pPr>
    </w:p>
    <w:p w14:paraId="610EA1AB" w14:textId="28BC5E4A" w:rsidR="00ED5DBE" w:rsidRPr="003C3138" w:rsidRDefault="00ED5DBE" w:rsidP="00110ABE">
      <w:pPr>
        <w:tabs>
          <w:tab w:val="num" w:pos="1872"/>
        </w:tabs>
        <w:ind w:left="936"/>
        <w:jc w:val="both"/>
      </w:pPr>
    </w:p>
    <w:p w14:paraId="5D79F71A" w14:textId="32AE7D1B" w:rsidR="00ED5DBE" w:rsidRPr="003C3138" w:rsidRDefault="00ED5DBE" w:rsidP="00110ABE">
      <w:pPr>
        <w:tabs>
          <w:tab w:val="num" w:pos="1872"/>
        </w:tabs>
        <w:ind w:left="936"/>
        <w:jc w:val="both"/>
      </w:pPr>
    </w:p>
    <w:p w14:paraId="6B0247E7" w14:textId="2A82389B" w:rsidR="00ED5DBE" w:rsidRPr="003C3138" w:rsidRDefault="00ED5DBE" w:rsidP="00110ABE">
      <w:pPr>
        <w:tabs>
          <w:tab w:val="num" w:pos="1872"/>
        </w:tabs>
        <w:ind w:left="936"/>
        <w:jc w:val="both"/>
      </w:pPr>
    </w:p>
    <w:p w14:paraId="60C24F13" w14:textId="46879860" w:rsidR="00ED5DBE" w:rsidRPr="003C3138" w:rsidRDefault="00ED5DBE" w:rsidP="00110ABE">
      <w:pPr>
        <w:tabs>
          <w:tab w:val="num" w:pos="1872"/>
        </w:tabs>
        <w:ind w:left="936"/>
        <w:jc w:val="both"/>
      </w:pPr>
    </w:p>
    <w:p w14:paraId="5AED7949" w14:textId="6AD0F638" w:rsidR="00ED5DBE" w:rsidRPr="003C3138" w:rsidRDefault="00ED5DBE" w:rsidP="00110ABE">
      <w:pPr>
        <w:tabs>
          <w:tab w:val="num" w:pos="1872"/>
        </w:tabs>
        <w:ind w:left="936"/>
        <w:jc w:val="both"/>
      </w:pPr>
    </w:p>
    <w:p w14:paraId="6D82B728" w14:textId="2C4048C7" w:rsidR="00ED5DBE" w:rsidRPr="003C3138" w:rsidRDefault="00ED5DBE" w:rsidP="00110ABE">
      <w:pPr>
        <w:tabs>
          <w:tab w:val="num" w:pos="1872"/>
        </w:tabs>
        <w:ind w:left="936"/>
        <w:jc w:val="both"/>
      </w:pPr>
    </w:p>
    <w:p w14:paraId="3934C5F9" w14:textId="06822D51" w:rsidR="00ED5DBE" w:rsidRPr="003C3138" w:rsidRDefault="00ED5DBE" w:rsidP="00110ABE">
      <w:pPr>
        <w:tabs>
          <w:tab w:val="num" w:pos="1872"/>
        </w:tabs>
        <w:ind w:left="936"/>
        <w:jc w:val="both"/>
      </w:pPr>
    </w:p>
    <w:p w14:paraId="4B11354C" w14:textId="2525ED67" w:rsidR="00ED5DBE" w:rsidRPr="003C3138" w:rsidRDefault="00ED5DBE" w:rsidP="00110ABE">
      <w:pPr>
        <w:tabs>
          <w:tab w:val="num" w:pos="1872"/>
        </w:tabs>
        <w:ind w:left="936"/>
        <w:jc w:val="both"/>
      </w:pPr>
    </w:p>
    <w:p w14:paraId="3B115F30" w14:textId="77777777" w:rsidR="00ED5DBE" w:rsidRPr="003C3138" w:rsidRDefault="00ED5DBE" w:rsidP="00110ABE">
      <w:pPr>
        <w:tabs>
          <w:tab w:val="num" w:pos="1872"/>
        </w:tabs>
        <w:ind w:left="936"/>
        <w:jc w:val="both"/>
      </w:pPr>
    </w:p>
    <w:p w14:paraId="1872882D" w14:textId="72DAFD95" w:rsidR="006B772D" w:rsidRPr="003C3138" w:rsidRDefault="006B772D" w:rsidP="006B772D">
      <w:pPr>
        <w:numPr>
          <w:ilvl w:val="1"/>
          <w:numId w:val="1"/>
        </w:numPr>
        <w:tabs>
          <w:tab w:val="num" w:pos="1872"/>
        </w:tabs>
        <w:rPr>
          <w:b/>
        </w:rPr>
      </w:pPr>
      <w:r w:rsidRPr="003C3138">
        <w:rPr>
          <w:b/>
        </w:rPr>
        <w:lastRenderedPageBreak/>
        <w:t>Monitoring</w:t>
      </w:r>
      <w:r w:rsidR="0016665B" w:rsidRPr="003C3138">
        <w:rPr>
          <w:b/>
        </w:rPr>
        <w:t xml:space="preserve"> and Documentation</w:t>
      </w:r>
    </w:p>
    <w:p w14:paraId="01D64F94" w14:textId="77777777" w:rsidR="003D107A" w:rsidRPr="003C3138" w:rsidRDefault="003D107A" w:rsidP="003C3138">
      <w:pPr>
        <w:ind w:left="1260"/>
        <w:jc w:val="both"/>
      </w:pPr>
    </w:p>
    <w:p w14:paraId="37FDFD9C" w14:textId="5AA929D8" w:rsidR="00373346" w:rsidRPr="003C3138" w:rsidRDefault="00CB2DC0" w:rsidP="003C3138">
      <w:pPr>
        <w:numPr>
          <w:ilvl w:val="2"/>
          <w:numId w:val="1"/>
        </w:numPr>
        <w:tabs>
          <w:tab w:val="clear" w:pos="1944"/>
          <w:tab w:val="num" w:pos="1260"/>
        </w:tabs>
        <w:ind w:left="1260"/>
        <w:jc w:val="both"/>
      </w:pPr>
      <w:r w:rsidRPr="003C3138">
        <w:t>The “t</w:t>
      </w:r>
      <w:r w:rsidR="002808AC" w:rsidRPr="003C3138">
        <w:t>icketing system</w:t>
      </w:r>
      <w:r w:rsidRPr="003C3138">
        <w:t xml:space="preserve">” </w:t>
      </w:r>
      <w:r w:rsidR="005F05C5" w:rsidRPr="003C3138">
        <w:t xml:space="preserve">shall be </w:t>
      </w:r>
      <w:r w:rsidR="003D107A" w:rsidRPr="003C3138">
        <w:t xml:space="preserve">used to monitor the activities of the IT department. This shall be </w:t>
      </w:r>
      <w:r w:rsidR="005F05C5" w:rsidRPr="003C3138">
        <w:t>updated by the authorized IT personnel</w:t>
      </w:r>
      <w:r w:rsidR="003D107A" w:rsidRPr="003C3138">
        <w:t xml:space="preserve"> on a daily basis. </w:t>
      </w:r>
      <w:r w:rsidR="006402E4" w:rsidRPr="003C3138">
        <w:t>A history log should be maintained for the ticketing syst</w:t>
      </w:r>
      <w:r w:rsidR="003D107A" w:rsidRPr="003C3138">
        <w:t xml:space="preserve">em to document the changes made (i.e. </w:t>
      </w:r>
      <w:r w:rsidR="001E222F" w:rsidRPr="003C3138">
        <w:t>a</w:t>
      </w:r>
      <w:r w:rsidR="003D107A" w:rsidRPr="003C3138">
        <w:t>ddition, d</w:t>
      </w:r>
      <w:r w:rsidR="006402E4" w:rsidRPr="003C3138">
        <w:t>eleti</w:t>
      </w:r>
      <w:r w:rsidR="003D107A" w:rsidRPr="003C3138">
        <w:t>on</w:t>
      </w:r>
      <w:r w:rsidR="006402E4" w:rsidRPr="003C3138">
        <w:t xml:space="preserve"> and revision</w:t>
      </w:r>
      <w:r w:rsidR="003D107A" w:rsidRPr="003C3138">
        <w:t>).</w:t>
      </w:r>
    </w:p>
    <w:p w14:paraId="04481F52" w14:textId="41DA8611" w:rsidR="00E328C9" w:rsidRDefault="00E328C9" w:rsidP="0091452D">
      <w:pPr>
        <w:pStyle w:val="ListParagraph"/>
        <w:numPr>
          <w:ilvl w:val="2"/>
          <w:numId w:val="1"/>
        </w:numPr>
        <w:tabs>
          <w:tab w:val="clear" w:pos="1944"/>
        </w:tabs>
        <w:spacing w:after="0"/>
        <w:ind w:left="12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The online services </w:t>
      </w:r>
      <w:r w:rsidR="002B09D3">
        <w:rPr>
          <w:rFonts w:ascii="Times New Roman" w:hAnsi="Times New Roman"/>
          <w:sz w:val="24"/>
          <w:szCs w:val="24"/>
        </w:rPr>
        <w:t xml:space="preserve">(i.e. JobStreet, Bluehost, EFPS, etc.) </w:t>
      </w:r>
      <w:r>
        <w:rPr>
          <w:rFonts w:ascii="Times New Roman" w:hAnsi="Times New Roman"/>
          <w:sz w:val="24"/>
          <w:szCs w:val="24"/>
        </w:rPr>
        <w:t xml:space="preserve">used by </w:t>
      </w:r>
      <w:r w:rsidR="002B09D3">
        <w:rPr>
          <w:rFonts w:ascii="Times New Roman" w:hAnsi="Times New Roman"/>
          <w:sz w:val="24"/>
          <w:szCs w:val="24"/>
        </w:rPr>
        <w:t>the Company</w:t>
      </w:r>
      <w:r>
        <w:rPr>
          <w:rFonts w:ascii="Times New Roman" w:hAnsi="Times New Roman"/>
          <w:sz w:val="24"/>
          <w:szCs w:val="24"/>
        </w:rPr>
        <w:t xml:space="preserve"> shall be duly</w:t>
      </w:r>
      <w:r w:rsidR="002B09D3">
        <w:rPr>
          <w:rFonts w:ascii="Times New Roman" w:hAnsi="Times New Roman"/>
          <w:sz w:val="24"/>
          <w:szCs w:val="24"/>
        </w:rPr>
        <w:t xml:space="preserve"> monitored by the IT department. The online services monitoring includes (at a minimum) the following information:</w:t>
      </w:r>
    </w:p>
    <w:p w14:paraId="23012ACB" w14:textId="77777777" w:rsidR="002B09D3" w:rsidRDefault="002B09D3" w:rsidP="002B09D3">
      <w:pPr>
        <w:pStyle w:val="ListParagraph"/>
        <w:spacing w:after="0"/>
        <w:ind w:left="1260"/>
        <w:jc w:val="both"/>
        <w:rPr>
          <w:rFonts w:ascii="Times New Roman" w:hAnsi="Times New Roman"/>
          <w:sz w:val="24"/>
          <w:szCs w:val="24"/>
        </w:rPr>
      </w:pPr>
    </w:p>
    <w:p w14:paraId="2FF7C78C" w14:textId="32CF2570" w:rsidR="00B1474D" w:rsidRDefault="003C046E" w:rsidP="00371AD1">
      <w:pPr>
        <w:pStyle w:val="ListParagraph"/>
        <w:numPr>
          <w:ilvl w:val="3"/>
          <w:numId w:val="1"/>
        </w:numPr>
        <w:tabs>
          <w:tab w:val="clear" w:pos="4464"/>
        </w:tabs>
        <w:spacing w:after="0"/>
        <w:ind w:left="1980" w:hanging="360"/>
        <w:jc w:val="both"/>
        <w:rPr>
          <w:rFonts w:ascii="Times New Roman" w:hAnsi="Times New Roman"/>
          <w:sz w:val="24"/>
          <w:szCs w:val="24"/>
        </w:rPr>
      </w:pPr>
      <w:r w:rsidRPr="00B1474D">
        <w:rPr>
          <w:rFonts w:ascii="Times New Roman" w:hAnsi="Times New Roman"/>
          <w:sz w:val="24"/>
          <w:szCs w:val="24"/>
        </w:rPr>
        <w:t>Account</w:t>
      </w:r>
      <w:r w:rsidR="00B1474D">
        <w:rPr>
          <w:rFonts w:ascii="Times New Roman" w:hAnsi="Times New Roman"/>
          <w:sz w:val="24"/>
          <w:szCs w:val="24"/>
        </w:rPr>
        <w:t xml:space="preserve"> name</w:t>
      </w:r>
    </w:p>
    <w:p w14:paraId="26556BCE" w14:textId="791183BC" w:rsidR="003C046E" w:rsidRPr="00B1474D" w:rsidRDefault="00B1474D" w:rsidP="00371AD1">
      <w:pPr>
        <w:pStyle w:val="ListParagraph"/>
        <w:numPr>
          <w:ilvl w:val="3"/>
          <w:numId w:val="1"/>
        </w:numPr>
        <w:tabs>
          <w:tab w:val="clear" w:pos="4464"/>
        </w:tabs>
        <w:spacing w:after="0"/>
        <w:ind w:left="1980" w:hanging="360"/>
        <w:jc w:val="both"/>
        <w:rPr>
          <w:rFonts w:ascii="Times New Roman" w:hAnsi="Times New Roman"/>
          <w:sz w:val="24"/>
          <w:szCs w:val="24"/>
        </w:rPr>
      </w:pPr>
      <w:r w:rsidRPr="00B1474D">
        <w:rPr>
          <w:rFonts w:ascii="Times New Roman" w:hAnsi="Times New Roman"/>
          <w:sz w:val="24"/>
          <w:szCs w:val="24"/>
        </w:rPr>
        <w:t>Purpose</w:t>
      </w:r>
    </w:p>
    <w:p w14:paraId="0E9E03E1" w14:textId="0975855C" w:rsidR="003C046E" w:rsidRDefault="003C046E" w:rsidP="002B09D3">
      <w:pPr>
        <w:pStyle w:val="ListParagraph"/>
        <w:numPr>
          <w:ilvl w:val="3"/>
          <w:numId w:val="1"/>
        </w:numPr>
        <w:tabs>
          <w:tab w:val="clear" w:pos="4464"/>
        </w:tabs>
        <w:spacing w:after="0"/>
        <w:ind w:left="1980" w:hanging="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Managing department</w:t>
      </w:r>
    </w:p>
    <w:p w14:paraId="7C89D204" w14:textId="77777777" w:rsidR="003C046E" w:rsidRDefault="003C046E" w:rsidP="003C046E">
      <w:pPr>
        <w:pStyle w:val="ListParagraph"/>
        <w:spacing w:after="0"/>
        <w:ind w:left="1980"/>
        <w:jc w:val="both"/>
        <w:rPr>
          <w:rFonts w:ascii="Times New Roman" w:hAnsi="Times New Roman"/>
          <w:sz w:val="24"/>
          <w:szCs w:val="24"/>
        </w:rPr>
      </w:pPr>
    </w:p>
    <w:p w14:paraId="3F948267" w14:textId="37564955" w:rsidR="006402E4" w:rsidRPr="003C3138" w:rsidRDefault="006402E4" w:rsidP="0091452D">
      <w:pPr>
        <w:pStyle w:val="ListParagraph"/>
        <w:numPr>
          <w:ilvl w:val="2"/>
          <w:numId w:val="1"/>
        </w:numPr>
        <w:tabs>
          <w:tab w:val="clear" w:pos="1944"/>
        </w:tabs>
        <w:spacing w:after="0"/>
        <w:ind w:left="1260"/>
        <w:jc w:val="both"/>
        <w:rPr>
          <w:rFonts w:ascii="Times New Roman" w:hAnsi="Times New Roman"/>
          <w:sz w:val="24"/>
          <w:szCs w:val="24"/>
        </w:rPr>
      </w:pPr>
      <w:r w:rsidRPr="003C3138">
        <w:rPr>
          <w:rFonts w:ascii="Times New Roman" w:hAnsi="Times New Roman"/>
          <w:sz w:val="24"/>
          <w:szCs w:val="24"/>
        </w:rPr>
        <w:t>Guidelines in filling-out b</w:t>
      </w:r>
      <w:r w:rsidR="0091452D" w:rsidRPr="003C3138">
        <w:rPr>
          <w:rFonts w:ascii="Times New Roman" w:hAnsi="Times New Roman"/>
          <w:sz w:val="24"/>
          <w:szCs w:val="24"/>
        </w:rPr>
        <w:t xml:space="preserve">usiness forms </w:t>
      </w:r>
      <w:r w:rsidRPr="003C3138">
        <w:rPr>
          <w:rFonts w:ascii="Times New Roman" w:hAnsi="Times New Roman"/>
          <w:sz w:val="24"/>
          <w:szCs w:val="24"/>
        </w:rPr>
        <w:t xml:space="preserve">(i.e. </w:t>
      </w:r>
      <w:r w:rsidR="00E04C6F" w:rsidRPr="003C3138">
        <w:rPr>
          <w:rFonts w:ascii="Times New Roman" w:hAnsi="Times New Roman"/>
          <w:sz w:val="24"/>
          <w:szCs w:val="24"/>
        </w:rPr>
        <w:t>IRAAF</w:t>
      </w:r>
      <w:r w:rsidR="00496211" w:rsidRPr="003C3138">
        <w:rPr>
          <w:rFonts w:ascii="Times New Roman" w:hAnsi="Times New Roman"/>
          <w:sz w:val="24"/>
          <w:szCs w:val="24"/>
        </w:rPr>
        <w:t xml:space="preserve">, </w:t>
      </w:r>
      <w:r w:rsidR="00701D1E" w:rsidRPr="003C3138">
        <w:rPr>
          <w:rFonts w:ascii="Times New Roman" w:hAnsi="Times New Roman"/>
          <w:sz w:val="24"/>
          <w:szCs w:val="24"/>
        </w:rPr>
        <w:t>ACUF</w:t>
      </w:r>
      <w:r w:rsidR="00496211" w:rsidRPr="003C3138">
        <w:rPr>
          <w:rFonts w:ascii="Times New Roman" w:hAnsi="Times New Roman"/>
          <w:sz w:val="24"/>
          <w:szCs w:val="24"/>
        </w:rPr>
        <w:t>, etc.</w:t>
      </w:r>
      <w:r w:rsidRPr="003C3138">
        <w:rPr>
          <w:rFonts w:ascii="Times New Roman" w:hAnsi="Times New Roman"/>
          <w:sz w:val="24"/>
          <w:szCs w:val="24"/>
        </w:rPr>
        <w:t>):</w:t>
      </w:r>
    </w:p>
    <w:p w14:paraId="5277D9A4" w14:textId="77777777" w:rsidR="006402E4" w:rsidRPr="003C3138" w:rsidRDefault="006402E4" w:rsidP="00110ABE">
      <w:pPr>
        <w:pStyle w:val="ListParagraph"/>
        <w:spacing w:after="0"/>
        <w:ind w:left="1260"/>
        <w:jc w:val="both"/>
        <w:rPr>
          <w:rFonts w:ascii="Times New Roman" w:hAnsi="Times New Roman"/>
          <w:sz w:val="24"/>
          <w:szCs w:val="24"/>
        </w:rPr>
      </w:pPr>
    </w:p>
    <w:p w14:paraId="1CB04B46" w14:textId="77777777" w:rsidR="006402E4" w:rsidRPr="003C3138" w:rsidRDefault="006402E4" w:rsidP="00110ABE">
      <w:pPr>
        <w:pStyle w:val="ListParagraph"/>
        <w:numPr>
          <w:ilvl w:val="0"/>
          <w:numId w:val="25"/>
        </w:numPr>
        <w:tabs>
          <w:tab w:val="left" w:pos="1980"/>
        </w:tabs>
        <w:spacing w:after="0"/>
        <w:ind w:left="1980"/>
        <w:jc w:val="both"/>
        <w:rPr>
          <w:rFonts w:ascii="Times New Roman" w:hAnsi="Times New Roman"/>
          <w:sz w:val="24"/>
          <w:szCs w:val="24"/>
        </w:rPr>
      </w:pPr>
      <w:r w:rsidRPr="003C3138">
        <w:rPr>
          <w:rFonts w:ascii="Times New Roman" w:hAnsi="Times New Roman"/>
          <w:sz w:val="24"/>
          <w:szCs w:val="24"/>
        </w:rPr>
        <w:t xml:space="preserve">Business forms </w:t>
      </w:r>
      <w:r w:rsidR="0091452D" w:rsidRPr="003C3138">
        <w:rPr>
          <w:rFonts w:ascii="Times New Roman" w:hAnsi="Times New Roman"/>
          <w:sz w:val="24"/>
          <w:szCs w:val="24"/>
        </w:rPr>
        <w:t xml:space="preserve">shall be duly filled-out and signed by the designated signatories. </w:t>
      </w:r>
    </w:p>
    <w:p w14:paraId="6A5D3AD8" w14:textId="20815540" w:rsidR="006402E4" w:rsidRPr="003C3138" w:rsidRDefault="006402E4" w:rsidP="00110ABE">
      <w:pPr>
        <w:pStyle w:val="ListParagraph"/>
        <w:numPr>
          <w:ilvl w:val="0"/>
          <w:numId w:val="25"/>
        </w:numPr>
        <w:tabs>
          <w:tab w:val="left" w:pos="1980"/>
        </w:tabs>
        <w:spacing w:after="0"/>
        <w:ind w:left="1980"/>
        <w:jc w:val="both"/>
        <w:rPr>
          <w:rFonts w:ascii="Times New Roman" w:hAnsi="Times New Roman"/>
          <w:sz w:val="24"/>
          <w:szCs w:val="24"/>
        </w:rPr>
      </w:pPr>
      <w:r w:rsidRPr="003C3138">
        <w:rPr>
          <w:rFonts w:ascii="Times New Roman" w:hAnsi="Times New Roman"/>
          <w:sz w:val="24"/>
          <w:szCs w:val="24"/>
        </w:rPr>
        <w:t>If there are details in the forms that are not applicable, it must be duly indicated with “N/A”.</w:t>
      </w:r>
    </w:p>
    <w:p w14:paraId="42966866" w14:textId="79343216" w:rsidR="006402E4" w:rsidRPr="003C3138" w:rsidRDefault="006402E4" w:rsidP="00110ABE">
      <w:pPr>
        <w:pStyle w:val="ListParagraph"/>
        <w:numPr>
          <w:ilvl w:val="0"/>
          <w:numId w:val="25"/>
        </w:numPr>
        <w:tabs>
          <w:tab w:val="left" w:pos="1980"/>
        </w:tabs>
        <w:spacing w:after="0"/>
        <w:ind w:left="1980"/>
        <w:jc w:val="both"/>
        <w:rPr>
          <w:rFonts w:ascii="Times New Roman" w:hAnsi="Times New Roman"/>
          <w:sz w:val="24"/>
          <w:szCs w:val="24"/>
        </w:rPr>
      </w:pPr>
      <w:r w:rsidRPr="003C3138">
        <w:rPr>
          <w:rFonts w:ascii="Times New Roman" w:hAnsi="Times New Roman"/>
          <w:sz w:val="24"/>
          <w:szCs w:val="24"/>
        </w:rPr>
        <w:t>If the designated signatory is unavailable, printed evidence of consent (i.e. text message or email, etc.) shall be attached to the business form which should be post-approved by the designated officer.</w:t>
      </w:r>
    </w:p>
    <w:p w14:paraId="6CC41DF1" w14:textId="0D3120AA" w:rsidR="0091452D" w:rsidRPr="003C3138" w:rsidRDefault="0091452D" w:rsidP="00110ABE">
      <w:pPr>
        <w:pStyle w:val="ListParagraph"/>
        <w:numPr>
          <w:ilvl w:val="0"/>
          <w:numId w:val="25"/>
        </w:numPr>
        <w:tabs>
          <w:tab w:val="left" w:pos="1980"/>
        </w:tabs>
        <w:spacing w:after="0"/>
        <w:ind w:left="1980"/>
        <w:jc w:val="both"/>
        <w:rPr>
          <w:rFonts w:ascii="Times New Roman" w:hAnsi="Times New Roman"/>
          <w:sz w:val="24"/>
          <w:szCs w:val="24"/>
        </w:rPr>
      </w:pPr>
      <w:r w:rsidRPr="003C3138">
        <w:rPr>
          <w:rFonts w:ascii="Times New Roman" w:hAnsi="Times New Roman"/>
          <w:sz w:val="24"/>
          <w:szCs w:val="24"/>
        </w:rPr>
        <w:t>Any alterations should be duly “countersigned”.</w:t>
      </w:r>
    </w:p>
    <w:p w14:paraId="10574565" w14:textId="36ED0B69" w:rsidR="006402E4" w:rsidRPr="003C3138" w:rsidRDefault="006402E4" w:rsidP="00110ABE">
      <w:pPr>
        <w:pStyle w:val="ListParagraph"/>
        <w:spacing w:after="0"/>
        <w:ind w:left="1260"/>
        <w:jc w:val="both"/>
        <w:rPr>
          <w:rFonts w:ascii="Times New Roman" w:hAnsi="Times New Roman"/>
          <w:sz w:val="24"/>
          <w:szCs w:val="24"/>
        </w:rPr>
      </w:pPr>
    </w:p>
    <w:p w14:paraId="3EDB9E6D" w14:textId="733F2242" w:rsidR="00ED5DBE" w:rsidRPr="003C3138" w:rsidRDefault="00ED5DBE" w:rsidP="00110ABE">
      <w:pPr>
        <w:pStyle w:val="ListParagraph"/>
        <w:spacing w:after="0"/>
        <w:ind w:left="1260"/>
        <w:jc w:val="both"/>
        <w:rPr>
          <w:rFonts w:ascii="Times New Roman" w:hAnsi="Times New Roman"/>
          <w:sz w:val="24"/>
          <w:szCs w:val="24"/>
        </w:rPr>
      </w:pPr>
    </w:p>
    <w:p w14:paraId="5812333D" w14:textId="44FB7657" w:rsidR="00ED5DBE" w:rsidRPr="003C3138" w:rsidRDefault="00ED5DBE" w:rsidP="00110ABE">
      <w:pPr>
        <w:pStyle w:val="ListParagraph"/>
        <w:spacing w:after="0"/>
        <w:ind w:left="1260"/>
        <w:jc w:val="both"/>
        <w:rPr>
          <w:rFonts w:ascii="Times New Roman" w:hAnsi="Times New Roman"/>
          <w:sz w:val="24"/>
          <w:szCs w:val="24"/>
        </w:rPr>
      </w:pPr>
    </w:p>
    <w:p w14:paraId="7DF7B9E0" w14:textId="2BA9F9F4" w:rsidR="00ED5DBE" w:rsidRPr="003C3138" w:rsidRDefault="00ED5DBE" w:rsidP="00110ABE">
      <w:pPr>
        <w:pStyle w:val="ListParagraph"/>
        <w:spacing w:after="0"/>
        <w:ind w:left="1260"/>
        <w:jc w:val="both"/>
        <w:rPr>
          <w:rFonts w:ascii="Times New Roman" w:hAnsi="Times New Roman"/>
          <w:sz w:val="24"/>
          <w:szCs w:val="24"/>
        </w:rPr>
      </w:pPr>
    </w:p>
    <w:p w14:paraId="32E6E04E" w14:textId="4468D233" w:rsidR="00ED5DBE" w:rsidRPr="003C3138" w:rsidRDefault="00ED5DBE" w:rsidP="00110ABE">
      <w:pPr>
        <w:pStyle w:val="ListParagraph"/>
        <w:spacing w:after="0"/>
        <w:ind w:left="1260"/>
        <w:jc w:val="both"/>
        <w:rPr>
          <w:rFonts w:ascii="Times New Roman" w:hAnsi="Times New Roman"/>
          <w:sz w:val="24"/>
          <w:szCs w:val="24"/>
        </w:rPr>
      </w:pPr>
    </w:p>
    <w:p w14:paraId="0454D0D6" w14:textId="771A0735" w:rsidR="00ED5DBE" w:rsidRPr="003C3138" w:rsidRDefault="00ED5DBE" w:rsidP="00110ABE">
      <w:pPr>
        <w:pStyle w:val="ListParagraph"/>
        <w:spacing w:after="0"/>
        <w:ind w:left="1260"/>
        <w:jc w:val="both"/>
        <w:rPr>
          <w:rFonts w:ascii="Times New Roman" w:hAnsi="Times New Roman"/>
          <w:sz w:val="24"/>
          <w:szCs w:val="24"/>
        </w:rPr>
      </w:pPr>
    </w:p>
    <w:p w14:paraId="3C938107" w14:textId="65A468A0" w:rsidR="00ED5DBE" w:rsidRPr="003C3138" w:rsidRDefault="00ED5DBE" w:rsidP="00110ABE">
      <w:pPr>
        <w:pStyle w:val="ListParagraph"/>
        <w:spacing w:after="0"/>
        <w:ind w:left="1260"/>
        <w:jc w:val="both"/>
        <w:rPr>
          <w:rFonts w:ascii="Times New Roman" w:hAnsi="Times New Roman"/>
          <w:sz w:val="24"/>
          <w:szCs w:val="24"/>
        </w:rPr>
      </w:pPr>
    </w:p>
    <w:p w14:paraId="6F4EB776" w14:textId="568348BD" w:rsidR="00ED5DBE" w:rsidRPr="003C3138" w:rsidRDefault="00ED5DBE" w:rsidP="00110ABE">
      <w:pPr>
        <w:pStyle w:val="ListParagraph"/>
        <w:spacing w:after="0"/>
        <w:ind w:left="1260"/>
        <w:jc w:val="both"/>
        <w:rPr>
          <w:rFonts w:ascii="Times New Roman" w:hAnsi="Times New Roman"/>
          <w:sz w:val="24"/>
          <w:szCs w:val="24"/>
        </w:rPr>
      </w:pPr>
    </w:p>
    <w:p w14:paraId="058A6643" w14:textId="71A5B2A9" w:rsidR="00ED5DBE" w:rsidRPr="003C3138" w:rsidRDefault="00ED5DBE" w:rsidP="00110ABE">
      <w:pPr>
        <w:pStyle w:val="ListParagraph"/>
        <w:spacing w:after="0"/>
        <w:ind w:left="1260"/>
        <w:jc w:val="both"/>
        <w:rPr>
          <w:rFonts w:ascii="Times New Roman" w:hAnsi="Times New Roman"/>
          <w:sz w:val="24"/>
          <w:szCs w:val="24"/>
        </w:rPr>
      </w:pPr>
    </w:p>
    <w:p w14:paraId="7CC3F8B9" w14:textId="04020666" w:rsidR="00ED5DBE" w:rsidRPr="003C3138" w:rsidRDefault="00ED5DBE" w:rsidP="00110ABE">
      <w:pPr>
        <w:pStyle w:val="ListParagraph"/>
        <w:spacing w:after="0"/>
        <w:ind w:left="1260"/>
        <w:jc w:val="both"/>
        <w:rPr>
          <w:rFonts w:ascii="Times New Roman" w:hAnsi="Times New Roman"/>
          <w:sz w:val="24"/>
          <w:szCs w:val="24"/>
        </w:rPr>
      </w:pPr>
    </w:p>
    <w:p w14:paraId="5CBC297B" w14:textId="683EA7B4" w:rsidR="00ED5DBE" w:rsidRPr="003C3138" w:rsidRDefault="00ED5DBE" w:rsidP="00110ABE">
      <w:pPr>
        <w:pStyle w:val="ListParagraph"/>
        <w:spacing w:after="0"/>
        <w:ind w:left="1260"/>
        <w:jc w:val="both"/>
        <w:rPr>
          <w:rFonts w:ascii="Times New Roman" w:hAnsi="Times New Roman"/>
          <w:sz w:val="24"/>
          <w:szCs w:val="24"/>
        </w:rPr>
      </w:pPr>
    </w:p>
    <w:p w14:paraId="46B49070" w14:textId="45844521" w:rsidR="00ED5DBE" w:rsidRPr="003C3138" w:rsidRDefault="00ED5DBE" w:rsidP="00110ABE">
      <w:pPr>
        <w:pStyle w:val="ListParagraph"/>
        <w:spacing w:after="0"/>
        <w:ind w:left="1260"/>
        <w:jc w:val="both"/>
        <w:rPr>
          <w:rFonts w:ascii="Times New Roman" w:hAnsi="Times New Roman"/>
          <w:sz w:val="24"/>
          <w:szCs w:val="24"/>
        </w:rPr>
      </w:pPr>
    </w:p>
    <w:p w14:paraId="7E5CEBF6" w14:textId="21CF19E2" w:rsidR="00ED5DBE" w:rsidRPr="003C3138" w:rsidRDefault="00ED5DBE" w:rsidP="00110ABE">
      <w:pPr>
        <w:pStyle w:val="ListParagraph"/>
        <w:spacing w:after="0"/>
        <w:ind w:left="1260"/>
        <w:jc w:val="both"/>
        <w:rPr>
          <w:rFonts w:ascii="Times New Roman" w:hAnsi="Times New Roman"/>
          <w:sz w:val="24"/>
          <w:szCs w:val="24"/>
        </w:rPr>
      </w:pPr>
    </w:p>
    <w:p w14:paraId="2120CA05" w14:textId="37F946D3" w:rsidR="00ED5DBE" w:rsidRPr="003C3138" w:rsidRDefault="00ED5DBE" w:rsidP="00110ABE">
      <w:pPr>
        <w:pStyle w:val="ListParagraph"/>
        <w:spacing w:after="0"/>
        <w:ind w:left="1260"/>
        <w:jc w:val="both"/>
        <w:rPr>
          <w:rFonts w:ascii="Times New Roman" w:hAnsi="Times New Roman"/>
          <w:sz w:val="24"/>
          <w:szCs w:val="24"/>
        </w:rPr>
      </w:pPr>
    </w:p>
    <w:p w14:paraId="711EE464" w14:textId="1B7D702A" w:rsidR="00ED5DBE" w:rsidRPr="003C3138" w:rsidRDefault="00ED5DBE" w:rsidP="00110ABE">
      <w:pPr>
        <w:pStyle w:val="ListParagraph"/>
        <w:spacing w:after="0"/>
        <w:ind w:left="1260"/>
        <w:jc w:val="both"/>
        <w:rPr>
          <w:rFonts w:ascii="Times New Roman" w:hAnsi="Times New Roman"/>
          <w:sz w:val="24"/>
          <w:szCs w:val="24"/>
        </w:rPr>
      </w:pPr>
    </w:p>
    <w:p w14:paraId="3644ADAF" w14:textId="06A05CB4" w:rsidR="00ED5DBE" w:rsidRPr="003C3138" w:rsidRDefault="00ED5DBE" w:rsidP="00110ABE">
      <w:pPr>
        <w:pStyle w:val="ListParagraph"/>
        <w:spacing w:after="0"/>
        <w:ind w:left="1260"/>
        <w:jc w:val="both"/>
        <w:rPr>
          <w:rFonts w:ascii="Times New Roman" w:hAnsi="Times New Roman"/>
          <w:sz w:val="24"/>
          <w:szCs w:val="24"/>
        </w:rPr>
      </w:pPr>
    </w:p>
    <w:p w14:paraId="25238455" w14:textId="77777777" w:rsidR="00957C77" w:rsidRPr="003C3138" w:rsidRDefault="003226EA" w:rsidP="00957C77">
      <w:pPr>
        <w:numPr>
          <w:ilvl w:val="0"/>
          <w:numId w:val="1"/>
        </w:numPr>
        <w:rPr>
          <w:u w:val="single"/>
        </w:rPr>
      </w:pPr>
      <w:r w:rsidRPr="003C3138">
        <w:rPr>
          <w:u w:val="single"/>
        </w:rPr>
        <w:lastRenderedPageBreak/>
        <w:t>PROCEDURES</w:t>
      </w:r>
    </w:p>
    <w:p w14:paraId="5E9879A2" w14:textId="0D7EF327" w:rsidR="00132F13" w:rsidRPr="003C3138" w:rsidRDefault="00132F13" w:rsidP="00132F13"/>
    <w:tbl>
      <w:tblPr>
        <w:tblW w:w="93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76"/>
        <w:gridCol w:w="5427"/>
        <w:gridCol w:w="1620"/>
        <w:gridCol w:w="1674"/>
      </w:tblGrid>
      <w:tr w:rsidR="003C3138" w:rsidRPr="003C3138" w14:paraId="3BB0BC5A" w14:textId="77777777" w:rsidTr="00842A45">
        <w:trPr>
          <w:trHeight w:val="287"/>
          <w:tblHeader/>
          <w:jc w:val="center"/>
        </w:trPr>
        <w:tc>
          <w:tcPr>
            <w:tcW w:w="9397" w:type="dxa"/>
            <w:gridSpan w:val="4"/>
          </w:tcPr>
          <w:p w14:paraId="4DE6AE53" w14:textId="77777777" w:rsidR="00842A45" w:rsidRPr="003C3138" w:rsidRDefault="00842A45" w:rsidP="00842A45">
            <w:pPr>
              <w:jc w:val="center"/>
              <w:rPr>
                <w:sz w:val="16"/>
                <w:szCs w:val="16"/>
              </w:rPr>
            </w:pPr>
          </w:p>
          <w:p w14:paraId="25BA8204" w14:textId="09F8C564" w:rsidR="00842A45" w:rsidRPr="003C3138" w:rsidRDefault="00842A45" w:rsidP="00842A45">
            <w:pPr>
              <w:jc w:val="center"/>
            </w:pPr>
            <w:r w:rsidRPr="003C3138">
              <w:t>Updating of Website</w:t>
            </w:r>
          </w:p>
          <w:p w14:paraId="7F1AA173" w14:textId="77777777" w:rsidR="00842A45" w:rsidRPr="003C3138" w:rsidRDefault="00842A45" w:rsidP="00842A45">
            <w:pPr>
              <w:jc w:val="center"/>
              <w:rPr>
                <w:sz w:val="16"/>
                <w:szCs w:val="16"/>
              </w:rPr>
            </w:pPr>
          </w:p>
        </w:tc>
      </w:tr>
      <w:tr w:rsidR="003C3138" w:rsidRPr="003C3138" w14:paraId="2E1284BD" w14:textId="77777777" w:rsidTr="00842A45">
        <w:trPr>
          <w:trHeight w:val="339"/>
          <w:tblHeader/>
          <w:jc w:val="center"/>
        </w:trPr>
        <w:tc>
          <w:tcPr>
            <w:tcW w:w="676" w:type="dxa"/>
            <w:vAlign w:val="bottom"/>
          </w:tcPr>
          <w:p w14:paraId="0636A10A" w14:textId="77777777" w:rsidR="00842A45" w:rsidRPr="003C3138" w:rsidRDefault="00842A45" w:rsidP="00842A45">
            <w:pPr>
              <w:jc w:val="center"/>
            </w:pPr>
            <w:r w:rsidRPr="003C3138">
              <w:t>Step No.</w:t>
            </w:r>
          </w:p>
        </w:tc>
        <w:tc>
          <w:tcPr>
            <w:tcW w:w="5427" w:type="dxa"/>
            <w:vAlign w:val="bottom"/>
          </w:tcPr>
          <w:p w14:paraId="78CCB606" w14:textId="77777777" w:rsidR="00842A45" w:rsidRPr="003C3138" w:rsidRDefault="00842A45" w:rsidP="00842A45">
            <w:pPr>
              <w:jc w:val="center"/>
            </w:pPr>
            <w:r w:rsidRPr="003C3138">
              <w:t>Activity</w:t>
            </w:r>
          </w:p>
        </w:tc>
        <w:tc>
          <w:tcPr>
            <w:tcW w:w="1620" w:type="dxa"/>
            <w:vAlign w:val="bottom"/>
          </w:tcPr>
          <w:p w14:paraId="607009A0" w14:textId="77777777" w:rsidR="00842A45" w:rsidRPr="003C3138" w:rsidRDefault="00842A45" w:rsidP="00842A45">
            <w:pPr>
              <w:jc w:val="center"/>
            </w:pPr>
            <w:r w:rsidRPr="003C3138">
              <w:t>Personnel</w:t>
            </w:r>
          </w:p>
          <w:p w14:paraId="452E2C4C" w14:textId="77777777" w:rsidR="00842A45" w:rsidRPr="003C3138" w:rsidRDefault="00842A45" w:rsidP="00842A45">
            <w:pPr>
              <w:jc w:val="center"/>
            </w:pPr>
            <w:r w:rsidRPr="003C3138">
              <w:t>Involved</w:t>
            </w:r>
          </w:p>
        </w:tc>
        <w:tc>
          <w:tcPr>
            <w:tcW w:w="1674" w:type="dxa"/>
            <w:vAlign w:val="bottom"/>
          </w:tcPr>
          <w:p w14:paraId="17662C0A" w14:textId="77777777" w:rsidR="00842A45" w:rsidRPr="003C3138" w:rsidRDefault="00842A45" w:rsidP="00842A45">
            <w:pPr>
              <w:jc w:val="center"/>
            </w:pPr>
            <w:r w:rsidRPr="003C3138">
              <w:t>Business</w:t>
            </w:r>
          </w:p>
          <w:p w14:paraId="45B43999" w14:textId="77777777" w:rsidR="00842A45" w:rsidRPr="003C3138" w:rsidRDefault="00842A45" w:rsidP="00842A45">
            <w:pPr>
              <w:jc w:val="center"/>
            </w:pPr>
            <w:r w:rsidRPr="003C3138">
              <w:t>Forms</w:t>
            </w:r>
          </w:p>
        </w:tc>
      </w:tr>
      <w:tr w:rsidR="003C3138" w:rsidRPr="003C3138" w14:paraId="7DCD2F73" w14:textId="77777777" w:rsidTr="00842A45">
        <w:trPr>
          <w:trHeight w:val="307"/>
          <w:jc w:val="center"/>
        </w:trPr>
        <w:tc>
          <w:tcPr>
            <w:tcW w:w="676" w:type="dxa"/>
            <w:tcBorders>
              <w:bottom w:val="single" w:sz="4" w:space="0" w:color="auto"/>
            </w:tcBorders>
          </w:tcPr>
          <w:p w14:paraId="177B1E8E" w14:textId="77777777" w:rsidR="00842A45" w:rsidRPr="003C3138" w:rsidRDefault="00842A45" w:rsidP="00842A45">
            <w:pPr>
              <w:jc w:val="center"/>
            </w:pPr>
            <w:r w:rsidRPr="003C3138">
              <w:t>1</w:t>
            </w:r>
          </w:p>
        </w:tc>
        <w:tc>
          <w:tcPr>
            <w:tcW w:w="5427" w:type="dxa"/>
            <w:tcBorders>
              <w:bottom w:val="single" w:sz="4" w:space="0" w:color="auto"/>
            </w:tcBorders>
          </w:tcPr>
          <w:p w14:paraId="271C5BB5" w14:textId="5062CBB0" w:rsidR="00842A45" w:rsidRPr="003C3138" w:rsidRDefault="00842A45" w:rsidP="00842A45">
            <w:r w:rsidRPr="003C3138">
              <w:t>Fills-out the Authority to Change/Update Form (ACUF). Forwards duly filled-out ACUF to IT Manager for verification.</w:t>
            </w:r>
          </w:p>
          <w:p w14:paraId="63A890AC" w14:textId="7F98E1D3" w:rsidR="00842A45" w:rsidRPr="003C3138" w:rsidRDefault="00842A45" w:rsidP="00842A45"/>
        </w:tc>
        <w:tc>
          <w:tcPr>
            <w:tcW w:w="1620" w:type="dxa"/>
            <w:tcBorders>
              <w:bottom w:val="single" w:sz="4" w:space="0" w:color="auto"/>
            </w:tcBorders>
          </w:tcPr>
          <w:p w14:paraId="5A899846" w14:textId="40D10328" w:rsidR="00842A45" w:rsidRPr="003C3138" w:rsidRDefault="00842A45" w:rsidP="00842A45">
            <w:r w:rsidRPr="003C3138">
              <w:t>IT Supervisor</w:t>
            </w:r>
          </w:p>
        </w:tc>
        <w:tc>
          <w:tcPr>
            <w:tcW w:w="1674" w:type="dxa"/>
            <w:tcBorders>
              <w:bottom w:val="single" w:sz="4" w:space="0" w:color="auto"/>
            </w:tcBorders>
          </w:tcPr>
          <w:p w14:paraId="6BA39662" w14:textId="70024301" w:rsidR="00842A45" w:rsidRPr="003C3138" w:rsidRDefault="00842A45" w:rsidP="00842A45">
            <w:r w:rsidRPr="003C3138">
              <w:t>Duly filled-out ACUF</w:t>
            </w:r>
          </w:p>
        </w:tc>
      </w:tr>
      <w:tr w:rsidR="003C3138" w:rsidRPr="003C3138" w14:paraId="67788F9C" w14:textId="77777777" w:rsidTr="00842A45">
        <w:trPr>
          <w:trHeight w:val="161"/>
          <w:jc w:val="center"/>
        </w:trPr>
        <w:tc>
          <w:tcPr>
            <w:tcW w:w="676" w:type="dxa"/>
            <w:tcBorders>
              <w:bottom w:val="single" w:sz="4" w:space="0" w:color="auto"/>
            </w:tcBorders>
          </w:tcPr>
          <w:p w14:paraId="43A246BD" w14:textId="77777777" w:rsidR="00842A45" w:rsidRPr="003C3138" w:rsidRDefault="00842A45" w:rsidP="00842A45">
            <w:pPr>
              <w:jc w:val="center"/>
            </w:pPr>
            <w:r w:rsidRPr="003C3138">
              <w:t>2</w:t>
            </w:r>
          </w:p>
        </w:tc>
        <w:tc>
          <w:tcPr>
            <w:tcW w:w="5427" w:type="dxa"/>
            <w:tcBorders>
              <w:bottom w:val="single" w:sz="4" w:space="0" w:color="auto"/>
            </w:tcBorders>
          </w:tcPr>
          <w:p w14:paraId="714F706E" w14:textId="77777777" w:rsidR="00842A45" w:rsidRPr="003C3138" w:rsidRDefault="00842A45" w:rsidP="00842A45">
            <w:pPr>
              <w:tabs>
                <w:tab w:val="left" w:pos="1196"/>
              </w:tabs>
            </w:pPr>
            <w:r w:rsidRPr="003C3138">
              <w:t xml:space="preserve">Receives and verifies the duly filled-out ACUF from IT Supervisor. </w:t>
            </w:r>
          </w:p>
          <w:p w14:paraId="369A3ED9" w14:textId="7EDCA268" w:rsidR="00842A45" w:rsidRPr="003C3138" w:rsidRDefault="00842A45" w:rsidP="00842A45">
            <w:pPr>
              <w:tabs>
                <w:tab w:val="left" w:pos="1196"/>
              </w:tabs>
            </w:pPr>
          </w:p>
        </w:tc>
        <w:tc>
          <w:tcPr>
            <w:tcW w:w="1620" w:type="dxa"/>
            <w:tcBorders>
              <w:bottom w:val="single" w:sz="4" w:space="0" w:color="auto"/>
            </w:tcBorders>
          </w:tcPr>
          <w:p w14:paraId="00E97F0A" w14:textId="1D00646A" w:rsidR="00842A45" w:rsidRPr="003C3138" w:rsidRDefault="00842A45" w:rsidP="00842A45">
            <w:r w:rsidRPr="003C3138">
              <w:t>IT Manager</w:t>
            </w:r>
          </w:p>
        </w:tc>
        <w:tc>
          <w:tcPr>
            <w:tcW w:w="1674" w:type="dxa"/>
            <w:tcBorders>
              <w:bottom w:val="single" w:sz="4" w:space="0" w:color="auto"/>
            </w:tcBorders>
          </w:tcPr>
          <w:p w14:paraId="18BB60AD" w14:textId="44C42A9B" w:rsidR="00842A45" w:rsidRPr="003C3138" w:rsidRDefault="00842A45" w:rsidP="00842A45">
            <w:r w:rsidRPr="003C3138">
              <w:t>Duly verified ACUF</w:t>
            </w:r>
          </w:p>
        </w:tc>
      </w:tr>
      <w:tr w:rsidR="003C3138" w:rsidRPr="003C3138" w14:paraId="7883D250" w14:textId="77777777" w:rsidTr="00842A45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A32F2" w14:textId="77777777" w:rsidR="00842A45" w:rsidRPr="003C3138" w:rsidRDefault="00842A45" w:rsidP="00842A45">
            <w:pPr>
              <w:jc w:val="center"/>
            </w:pPr>
            <w:r w:rsidRPr="003C3138">
              <w:t>3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A7B6D" w14:textId="392683BB" w:rsidR="00842A45" w:rsidRPr="003C3138" w:rsidRDefault="00842A45" w:rsidP="00842A45">
            <w:r w:rsidRPr="003C3138">
              <w:t xml:space="preserve">Prepares written notice for the updating of website. Forwards </w:t>
            </w:r>
            <w:r w:rsidR="00B11B97" w:rsidRPr="003C3138">
              <w:t xml:space="preserve">the duly filled-out and verified ACUF and </w:t>
            </w:r>
            <w:r w:rsidRPr="003C3138">
              <w:t xml:space="preserve">the written notice for the updating of website to the </w:t>
            </w:r>
            <w:r w:rsidR="00C33861" w:rsidRPr="003C3138">
              <w:t>Designated Vice President</w:t>
            </w:r>
            <w:r w:rsidR="00B11B97" w:rsidRPr="003C3138">
              <w:t xml:space="preserve"> for approval.</w:t>
            </w:r>
          </w:p>
          <w:p w14:paraId="68388CDD" w14:textId="2F62300F" w:rsidR="00842A45" w:rsidRPr="003C3138" w:rsidRDefault="00842A45" w:rsidP="00842A45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0F8EA" w14:textId="67D88339" w:rsidR="00842A45" w:rsidRPr="003C3138" w:rsidRDefault="00842A45" w:rsidP="00842A45">
            <w:r w:rsidRPr="003C3138">
              <w:t>IT Manager</w:t>
            </w: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A01CC" w14:textId="0C9DF4CA" w:rsidR="00842A45" w:rsidRPr="003C3138" w:rsidRDefault="00842A45" w:rsidP="00842A45"/>
        </w:tc>
      </w:tr>
      <w:tr w:rsidR="003C3138" w:rsidRPr="003C3138" w14:paraId="5CCB6509" w14:textId="77777777" w:rsidTr="00842A45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833C8" w14:textId="77777777" w:rsidR="00842A45" w:rsidRPr="003C3138" w:rsidRDefault="00842A45" w:rsidP="00842A45">
            <w:pPr>
              <w:jc w:val="center"/>
            </w:pPr>
            <w:r w:rsidRPr="003C3138">
              <w:t>4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C3E28" w14:textId="5A025D1F" w:rsidR="00842A45" w:rsidRPr="003C3138" w:rsidRDefault="006C65D2" w:rsidP="00842A45">
            <w:r w:rsidRPr="003C3138">
              <w:t>Receives and approves the following from IT Manager:</w:t>
            </w:r>
          </w:p>
          <w:p w14:paraId="7C142811" w14:textId="1A533B65" w:rsidR="006C65D2" w:rsidRPr="003C3138" w:rsidRDefault="006C65D2" w:rsidP="006C65D2">
            <w:pPr>
              <w:numPr>
                <w:ilvl w:val="0"/>
                <w:numId w:val="34"/>
              </w:numPr>
              <w:ind w:hanging="2063"/>
            </w:pPr>
            <w:r w:rsidRPr="003C3138">
              <w:t xml:space="preserve">Duly filled-out and verified ACUF </w:t>
            </w:r>
          </w:p>
          <w:p w14:paraId="54DCD887" w14:textId="77777777" w:rsidR="006C65D2" w:rsidRPr="003C3138" w:rsidRDefault="006C65D2" w:rsidP="006C65D2">
            <w:pPr>
              <w:numPr>
                <w:ilvl w:val="0"/>
                <w:numId w:val="34"/>
              </w:numPr>
              <w:ind w:hanging="2063"/>
            </w:pPr>
            <w:r w:rsidRPr="003C3138">
              <w:t>Written notice for the updating of website</w:t>
            </w:r>
          </w:p>
          <w:p w14:paraId="0A083A97" w14:textId="77777777" w:rsidR="006C65D2" w:rsidRPr="003C3138" w:rsidRDefault="006C65D2" w:rsidP="000608C3"/>
          <w:p w14:paraId="626A3879" w14:textId="77777777" w:rsidR="000608C3" w:rsidRPr="003C3138" w:rsidRDefault="000608C3" w:rsidP="000608C3">
            <w:r w:rsidRPr="003C3138">
              <w:t>Forwards the above-mentioned documents after approval to IT Supervisor.</w:t>
            </w:r>
          </w:p>
          <w:p w14:paraId="464D09A3" w14:textId="2007B2FC" w:rsidR="000608C3" w:rsidRPr="003C3138" w:rsidRDefault="000608C3" w:rsidP="000608C3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512DB" w14:textId="13EF08AB" w:rsidR="00842A45" w:rsidRPr="003C3138" w:rsidRDefault="00C33861" w:rsidP="00842A45">
            <w:r w:rsidRPr="003C3138">
              <w:t>Designated Vice President</w:t>
            </w: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13001" w14:textId="354EE930" w:rsidR="00842A45" w:rsidRPr="003C3138" w:rsidRDefault="006C65D2" w:rsidP="00842A45">
            <w:r w:rsidRPr="003C3138">
              <w:t>Duly approved ACUF</w:t>
            </w:r>
          </w:p>
        </w:tc>
      </w:tr>
      <w:tr w:rsidR="003C3138" w:rsidRPr="003C3138" w14:paraId="70A4F660" w14:textId="77777777" w:rsidTr="00842A45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FFFD6" w14:textId="77777777" w:rsidR="00842A45" w:rsidRPr="003C3138" w:rsidRDefault="00842A45" w:rsidP="00842A45">
            <w:pPr>
              <w:jc w:val="center"/>
            </w:pPr>
            <w:r w:rsidRPr="003C3138">
              <w:t>5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3D841" w14:textId="3F0898FD" w:rsidR="00842A45" w:rsidRPr="003C3138" w:rsidRDefault="000608C3" w:rsidP="00842A45">
            <w:r w:rsidRPr="003C3138">
              <w:t xml:space="preserve">Receives the following from </w:t>
            </w:r>
            <w:r w:rsidR="00C33861" w:rsidRPr="003C3138">
              <w:t>Designated Vice President</w:t>
            </w:r>
            <w:r w:rsidRPr="003C3138">
              <w:t>:</w:t>
            </w:r>
          </w:p>
          <w:p w14:paraId="1DCF6B8F" w14:textId="5CD0FAE8" w:rsidR="000608C3" w:rsidRPr="003C3138" w:rsidRDefault="000608C3" w:rsidP="000608C3">
            <w:pPr>
              <w:numPr>
                <w:ilvl w:val="0"/>
                <w:numId w:val="34"/>
              </w:numPr>
              <w:ind w:hanging="2063"/>
            </w:pPr>
            <w:r w:rsidRPr="003C3138">
              <w:t xml:space="preserve">Duly filled-out, verified and approved ACUF </w:t>
            </w:r>
          </w:p>
          <w:p w14:paraId="114AE64E" w14:textId="482524E0" w:rsidR="000608C3" w:rsidRPr="003C3138" w:rsidRDefault="000608C3" w:rsidP="003D232F">
            <w:pPr>
              <w:numPr>
                <w:ilvl w:val="0"/>
                <w:numId w:val="34"/>
              </w:numPr>
              <w:ind w:left="727" w:hanging="270"/>
            </w:pPr>
            <w:r w:rsidRPr="003C3138">
              <w:t>Approved written notice for the updating of website</w:t>
            </w:r>
          </w:p>
          <w:p w14:paraId="15405E69" w14:textId="7DDC8E45" w:rsidR="000608C3" w:rsidRPr="003C3138" w:rsidRDefault="000608C3" w:rsidP="00842A45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2922C" w14:textId="20F682D2" w:rsidR="00842A45" w:rsidRPr="003C3138" w:rsidRDefault="004342C5" w:rsidP="00842A45">
            <w:r w:rsidRPr="003C3138">
              <w:t>IT Supervisor</w:t>
            </w: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C62BE" w14:textId="77777777" w:rsidR="00842A45" w:rsidRPr="003C3138" w:rsidRDefault="00842A45" w:rsidP="00842A45"/>
        </w:tc>
      </w:tr>
      <w:tr w:rsidR="003C3138" w:rsidRPr="003C3138" w14:paraId="187935F9" w14:textId="77777777" w:rsidTr="00842A45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CBB89" w14:textId="77777777" w:rsidR="00842A45" w:rsidRPr="003C3138" w:rsidRDefault="00842A45" w:rsidP="00842A45">
            <w:pPr>
              <w:jc w:val="center"/>
            </w:pPr>
            <w:r w:rsidRPr="003C3138">
              <w:t>6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F39ED" w14:textId="77777777" w:rsidR="00842A45" w:rsidRPr="003C3138" w:rsidRDefault="004342C5" w:rsidP="00842A45">
            <w:r w:rsidRPr="003C3138">
              <w:t>Disseminates to concerned personnel the approved written notice for the updating of website.</w:t>
            </w:r>
          </w:p>
          <w:p w14:paraId="4FD035FE" w14:textId="7C086748" w:rsidR="004342C5" w:rsidRPr="003C3138" w:rsidRDefault="004342C5" w:rsidP="00842A45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44232" w14:textId="30C5DD48" w:rsidR="00842A45" w:rsidRPr="003C3138" w:rsidRDefault="004342C5" w:rsidP="00842A45">
            <w:r w:rsidRPr="003C3138">
              <w:t>IT Supervisor</w:t>
            </w: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C215F" w14:textId="77777777" w:rsidR="00842A45" w:rsidRPr="003C3138" w:rsidRDefault="00842A45" w:rsidP="00842A45"/>
        </w:tc>
      </w:tr>
      <w:tr w:rsidR="00842A45" w:rsidRPr="003C3138" w14:paraId="2DCEB014" w14:textId="77777777" w:rsidTr="00842A45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8509E" w14:textId="77777777" w:rsidR="00842A45" w:rsidRPr="003C3138" w:rsidRDefault="00842A45" w:rsidP="00842A45">
            <w:pPr>
              <w:jc w:val="center"/>
            </w:pPr>
            <w:r w:rsidRPr="003C3138">
              <w:t>7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5BBD7" w14:textId="1755209E" w:rsidR="00842A45" w:rsidRPr="003C3138" w:rsidRDefault="004342C5" w:rsidP="00842A45">
            <w:r w:rsidRPr="003C3138">
              <w:t>Files the duly filled-out, verified and approved ACUF accordingly and starts the updating of website.</w:t>
            </w:r>
          </w:p>
          <w:p w14:paraId="4500A69F" w14:textId="1C390BC8" w:rsidR="004342C5" w:rsidRPr="003C3138" w:rsidRDefault="004342C5" w:rsidP="00842A45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4EBA4" w14:textId="4BD5CD9E" w:rsidR="00842A45" w:rsidRPr="003C3138" w:rsidRDefault="004342C5" w:rsidP="00842A45">
            <w:r w:rsidRPr="003C3138">
              <w:t>IT Supervisor</w:t>
            </w: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0D029" w14:textId="3EEFC134" w:rsidR="00842A45" w:rsidRPr="003C3138" w:rsidRDefault="00842A45" w:rsidP="00842A45"/>
        </w:tc>
      </w:tr>
    </w:tbl>
    <w:p w14:paraId="5A42C561" w14:textId="54D89E78" w:rsidR="00842A45" w:rsidRPr="003C3138" w:rsidRDefault="00842A45" w:rsidP="00132F13"/>
    <w:p w14:paraId="15443631" w14:textId="3AD51E4F" w:rsidR="00842A45" w:rsidRPr="003C3138" w:rsidRDefault="00842A45" w:rsidP="00132F13"/>
    <w:p w14:paraId="1CF88B4D" w14:textId="7E24AC77" w:rsidR="002667D0" w:rsidRPr="003C3138" w:rsidRDefault="002667D0" w:rsidP="00132F13"/>
    <w:p w14:paraId="5FF9601E" w14:textId="330BAFCF" w:rsidR="002667D0" w:rsidRPr="003C3138" w:rsidRDefault="002667D0" w:rsidP="00132F13"/>
    <w:tbl>
      <w:tblPr>
        <w:tblW w:w="93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76"/>
        <w:gridCol w:w="5427"/>
        <w:gridCol w:w="1620"/>
        <w:gridCol w:w="1674"/>
      </w:tblGrid>
      <w:tr w:rsidR="003C3138" w:rsidRPr="003C3138" w14:paraId="466DC6C9" w14:textId="77777777" w:rsidTr="00F70EF8">
        <w:trPr>
          <w:trHeight w:val="287"/>
          <w:tblHeader/>
          <w:jc w:val="center"/>
        </w:trPr>
        <w:tc>
          <w:tcPr>
            <w:tcW w:w="9397" w:type="dxa"/>
            <w:gridSpan w:val="4"/>
          </w:tcPr>
          <w:p w14:paraId="1A7F2401" w14:textId="77777777" w:rsidR="002C0980" w:rsidRPr="003C3138" w:rsidRDefault="002C0980" w:rsidP="00F70EF8">
            <w:pPr>
              <w:jc w:val="center"/>
              <w:rPr>
                <w:sz w:val="16"/>
                <w:szCs w:val="16"/>
              </w:rPr>
            </w:pPr>
          </w:p>
          <w:p w14:paraId="1A950046" w14:textId="6E70F0EC" w:rsidR="002C0980" w:rsidRPr="003C3138" w:rsidRDefault="00711792" w:rsidP="00F70EF8">
            <w:pPr>
              <w:jc w:val="center"/>
            </w:pPr>
            <w:r w:rsidRPr="003C3138">
              <w:t>System Support, Desktop Publishing and New Custom Application</w:t>
            </w:r>
          </w:p>
          <w:p w14:paraId="613842F6" w14:textId="77777777" w:rsidR="002C0980" w:rsidRPr="003C3138" w:rsidRDefault="002C0980" w:rsidP="00F70EF8">
            <w:pPr>
              <w:jc w:val="center"/>
              <w:rPr>
                <w:sz w:val="16"/>
                <w:szCs w:val="16"/>
              </w:rPr>
            </w:pPr>
          </w:p>
        </w:tc>
      </w:tr>
      <w:tr w:rsidR="003C3138" w:rsidRPr="003C3138" w14:paraId="0DAEC32F" w14:textId="77777777" w:rsidTr="00F70EF8">
        <w:trPr>
          <w:trHeight w:val="339"/>
          <w:tblHeader/>
          <w:jc w:val="center"/>
        </w:trPr>
        <w:tc>
          <w:tcPr>
            <w:tcW w:w="676" w:type="dxa"/>
            <w:vAlign w:val="bottom"/>
          </w:tcPr>
          <w:p w14:paraId="7C6FEAAD" w14:textId="77777777" w:rsidR="002C0980" w:rsidRPr="003C3138" w:rsidRDefault="002C0980" w:rsidP="00F70EF8">
            <w:pPr>
              <w:jc w:val="center"/>
            </w:pPr>
            <w:r w:rsidRPr="003C3138">
              <w:t>Step No.</w:t>
            </w:r>
          </w:p>
        </w:tc>
        <w:tc>
          <w:tcPr>
            <w:tcW w:w="5427" w:type="dxa"/>
            <w:vAlign w:val="bottom"/>
          </w:tcPr>
          <w:p w14:paraId="6C8AF0FF" w14:textId="77777777" w:rsidR="002C0980" w:rsidRPr="003C3138" w:rsidRDefault="002C0980" w:rsidP="00F70EF8">
            <w:pPr>
              <w:jc w:val="center"/>
            </w:pPr>
            <w:r w:rsidRPr="003C3138">
              <w:t>Activity</w:t>
            </w:r>
          </w:p>
        </w:tc>
        <w:tc>
          <w:tcPr>
            <w:tcW w:w="1620" w:type="dxa"/>
            <w:vAlign w:val="bottom"/>
          </w:tcPr>
          <w:p w14:paraId="294C541C" w14:textId="77777777" w:rsidR="002C0980" w:rsidRPr="003C3138" w:rsidRDefault="002C0980" w:rsidP="00F70EF8">
            <w:pPr>
              <w:jc w:val="center"/>
            </w:pPr>
            <w:r w:rsidRPr="003C3138">
              <w:t>Personnel</w:t>
            </w:r>
          </w:p>
          <w:p w14:paraId="7043782E" w14:textId="77777777" w:rsidR="002C0980" w:rsidRPr="003C3138" w:rsidRDefault="002C0980" w:rsidP="00F70EF8">
            <w:pPr>
              <w:jc w:val="center"/>
            </w:pPr>
            <w:r w:rsidRPr="003C3138">
              <w:t>Involved</w:t>
            </w:r>
          </w:p>
        </w:tc>
        <w:tc>
          <w:tcPr>
            <w:tcW w:w="1674" w:type="dxa"/>
            <w:vAlign w:val="bottom"/>
          </w:tcPr>
          <w:p w14:paraId="67667DE3" w14:textId="77777777" w:rsidR="002C0980" w:rsidRPr="003C3138" w:rsidRDefault="002C0980" w:rsidP="00F70EF8">
            <w:pPr>
              <w:jc w:val="center"/>
            </w:pPr>
            <w:r w:rsidRPr="003C3138">
              <w:t>Business</w:t>
            </w:r>
          </w:p>
          <w:p w14:paraId="61F84CFF" w14:textId="77777777" w:rsidR="002C0980" w:rsidRPr="003C3138" w:rsidRDefault="002C0980" w:rsidP="00F70EF8">
            <w:pPr>
              <w:jc w:val="center"/>
            </w:pPr>
            <w:r w:rsidRPr="003C3138">
              <w:t>Forms</w:t>
            </w:r>
          </w:p>
        </w:tc>
      </w:tr>
      <w:tr w:rsidR="003C3138" w:rsidRPr="003C3138" w14:paraId="34B06A9A" w14:textId="77777777" w:rsidTr="00F70EF8">
        <w:trPr>
          <w:trHeight w:val="307"/>
          <w:jc w:val="center"/>
        </w:trPr>
        <w:tc>
          <w:tcPr>
            <w:tcW w:w="676" w:type="dxa"/>
            <w:tcBorders>
              <w:bottom w:val="single" w:sz="4" w:space="0" w:color="auto"/>
            </w:tcBorders>
          </w:tcPr>
          <w:p w14:paraId="04828ECF" w14:textId="77777777" w:rsidR="002C0980" w:rsidRPr="003C3138" w:rsidRDefault="002C0980" w:rsidP="00F70EF8">
            <w:pPr>
              <w:jc w:val="center"/>
            </w:pPr>
            <w:r w:rsidRPr="003C3138">
              <w:t>1</w:t>
            </w:r>
          </w:p>
        </w:tc>
        <w:tc>
          <w:tcPr>
            <w:tcW w:w="5427" w:type="dxa"/>
            <w:tcBorders>
              <w:bottom w:val="single" w:sz="4" w:space="0" w:color="auto"/>
            </w:tcBorders>
          </w:tcPr>
          <w:p w14:paraId="5EDB3F3C" w14:textId="4D78D4E7" w:rsidR="002C0980" w:rsidRPr="003C3138" w:rsidRDefault="00711792" w:rsidP="00F70EF8">
            <w:pPr>
              <w:tabs>
                <w:tab w:val="left" w:pos="1477"/>
              </w:tabs>
            </w:pPr>
            <w:r w:rsidRPr="003C3138">
              <w:t xml:space="preserve">Initiates/Receives requisition </w:t>
            </w:r>
            <w:r w:rsidR="00403A72" w:rsidRPr="003C3138">
              <w:t>and fills-</w:t>
            </w:r>
            <w:r w:rsidR="005A642B" w:rsidRPr="003C3138">
              <w:t xml:space="preserve">out the IRAAF </w:t>
            </w:r>
            <w:r w:rsidRPr="003C3138">
              <w:t>for the following:</w:t>
            </w:r>
          </w:p>
          <w:p w14:paraId="5CDBBC10" w14:textId="77777777" w:rsidR="00711792" w:rsidRPr="003C3138" w:rsidRDefault="00711792" w:rsidP="00711792">
            <w:pPr>
              <w:numPr>
                <w:ilvl w:val="0"/>
                <w:numId w:val="19"/>
              </w:numPr>
            </w:pPr>
            <w:r w:rsidRPr="003C3138">
              <w:t>New Custom Application</w:t>
            </w:r>
          </w:p>
          <w:p w14:paraId="247935B5" w14:textId="77777777" w:rsidR="00711792" w:rsidRPr="003C3138" w:rsidRDefault="00711792" w:rsidP="00711792">
            <w:pPr>
              <w:numPr>
                <w:ilvl w:val="0"/>
                <w:numId w:val="19"/>
              </w:numPr>
            </w:pPr>
            <w:r w:rsidRPr="003C3138">
              <w:t>System Support</w:t>
            </w:r>
          </w:p>
          <w:p w14:paraId="78E66771" w14:textId="77777777" w:rsidR="00711792" w:rsidRPr="003C3138" w:rsidRDefault="00711792" w:rsidP="00711792">
            <w:pPr>
              <w:numPr>
                <w:ilvl w:val="0"/>
                <w:numId w:val="19"/>
              </w:numPr>
            </w:pPr>
            <w:r w:rsidRPr="003C3138">
              <w:t>Desktop Publishing</w:t>
            </w:r>
          </w:p>
          <w:p w14:paraId="2297846F" w14:textId="0ABB37B4" w:rsidR="00711792" w:rsidRPr="003C3138" w:rsidRDefault="00711792" w:rsidP="00711792">
            <w:pPr>
              <w:numPr>
                <w:ilvl w:val="0"/>
                <w:numId w:val="19"/>
              </w:numPr>
            </w:pPr>
            <w:r w:rsidRPr="003C3138">
              <w:t>Other IT concerns</w:t>
            </w:r>
          </w:p>
          <w:p w14:paraId="1FAD5F89" w14:textId="5A163FB9" w:rsidR="00711792" w:rsidRPr="003C3138" w:rsidRDefault="00711792" w:rsidP="00711792">
            <w:pPr>
              <w:ind w:left="720"/>
            </w:pPr>
          </w:p>
        </w:tc>
        <w:tc>
          <w:tcPr>
            <w:tcW w:w="1620" w:type="dxa"/>
            <w:tcBorders>
              <w:bottom w:val="single" w:sz="4" w:space="0" w:color="auto"/>
            </w:tcBorders>
          </w:tcPr>
          <w:p w14:paraId="2A606AD3" w14:textId="77777777" w:rsidR="005A642B" w:rsidRPr="003C3138" w:rsidRDefault="005A642B" w:rsidP="002C0980">
            <w:r w:rsidRPr="003C3138">
              <w:t>Department Supervisor/</w:t>
            </w:r>
          </w:p>
          <w:p w14:paraId="5936D76C" w14:textId="2B8F0FDD" w:rsidR="002C0980" w:rsidRPr="003C3138" w:rsidRDefault="005A642B" w:rsidP="002C0980">
            <w:r w:rsidRPr="003C3138">
              <w:t>Staff</w:t>
            </w:r>
          </w:p>
        </w:tc>
        <w:tc>
          <w:tcPr>
            <w:tcW w:w="1674" w:type="dxa"/>
            <w:tcBorders>
              <w:bottom w:val="single" w:sz="4" w:space="0" w:color="auto"/>
            </w:tcBorders>
          </w:tcPr>
          <w:p w14:paraId="27F31D1B" w14:textId="2C02BC4A" w:rsidR="00EF6AD9" w:rsidRPr="003C3138" w:rsidRDefault="005A642B" w:rsidP="002C0980">
            <w:r w:rsidRPr="003C3138">
              <w:t xml:space="preserve">Duly filled-out </w:t>
            </w:r>
            <w:r w:rsidR="00A573FF" w:rsidRPr="003C3138">
              <w:t>IRAAF</w:t>
            </w:r>
          </w:p>
        </w:tc>
      </w:tr>
      <w:tr w:rsidR="003C3138" w:rsidRPr="003C3138" w14:paraId="397F7993" w14:textId="77777777" w:rsidTr="00F70EF8">
        <w:trPr>
          <w:trHeight w:val="161"/>
          <w:jc w:val="center"/>
        </w:trPr>
        <w:tc>
          <w:tcPr>
            <w:tcW w:w="676" w:type="dxa"/>
            <w:tcBorders>
              <w:bottom w:val="single" w:sz="4" w:space="0" w:color="auto"/>
            </w:tcBorders>
          </w:tcPr>
          <w:p w14:paraId="6EF66EF5" w14:textId="77777777" w:rsidR="002C0980" w:rsidRPr="003C3138" w:rsidRDefault="002C0980" w:rsidP="00F70EF8">
            <w:pPr>
              <w:jc w:val="center"/>
            </w:pPr>
            <w:r w:rsidRPr="003C3138">
              <w:t>2</w:t>
            </w:r>
          </w:p>
        </w:tc>
        <w:tc>
          <w:tcPr>
            <w:tcW w:w="5427" w:type="dxa"/>
            <w:tcBorders>
              <w:bottom w:val="single" w:sz="4" w:space="0" w:color="auto"/>
            </w:tcBorders>
          </w:tcPr>
          <w:p w14:paraId="11F25CE7" w14:textId="77777777" w:rsidR="006B2C7D" w:rsidRPr="003C3138" w:rsidRDefault="00A573FF" w:rsidP="006B2C7D">
            <w:pPr>
              <w:tabs>
                <w:tab w:val="left" w:pos="1196"/>
              </w:tabs>
            </w:pPr>
            <w:r w:rsidRPr="003C3138">
              <w:t>Forwards duly filled-out IRAAF to Department Manager for verification.</w:t>
            </w:r>
          </w:p>
          <w:p w14:paraId="7F0BA51C" w14:textId="6D668B14" w:rsidR="00A573FF" w:rsidRPr="003C3138" w:rsidRDefault="00A573FF" w:rsidP="006B2C7D">
            <w:pPr>
              <w:tabs>
                <w:tab w:val="left" w:pos="1196"/>
              </w:tabs>
            </w:pPr>
          </w:p>
        </w:tc>
        <w:tc>
          <w:tcPr>
            <w:tcW w:w="1620" w:type="dxa"/>
            <w:tcBorders>
              <w:bottom w:val="single" w:sz="4" w:space="0" w:color="auto"/>
            </w:tcBorders>
          </w:tcPr>
          <w:p w14:paraId="6E9756D2" w14:textId="77777777" w:rsidR="002C0980" w:rsidRPr="003C3138" w:rsidRDefault="00A573FF" w:rsidP="002C0980">
            <w:r w:rsidRPr="003C3138">
              <w:t>Department Supervisor/</w:t>
            </w:r>
          </w:p>
          <w:p w14:paraId="0DD544C1" w14:textId="77777777" w:rsidR="00A573FF" w:rsidRPr="003C3138" w:rsidRDefault="00A573FF" w:rsidP="002C0980">
            <w:r w:rsidRPr="003C3138">
              <w:t>Staff</w:t>
            </w:r>
          </w:p>
          <w:p w14:paraId="7CCA29F7" w14:textId="5BA2C10F" w:rsidR="00A573FF" w:rsidRPr="003C3138" w:rsidRDefault="00A573FF" w:rsidP="002C0980"/>
        </w:tc>
        <w:tc>
          <w:tcPr>
            <w:tcW w:w="1674" w:type="dxa"/>
            <w:tcBorders>
              <w:bottom w:val="single" w:sz="4" w:space="0" w:color="auto"/>
            </w:tcBorders>
          </w:tcPr>
          <w:p w14:paraId="72B8E03D" w14:textId="1111BBEC" w:rsidR="00EF6AD9" w:rsidRPr="003C3138" w:rsidRDefault="00EF6AD9" w:rsidP="002C0980"/>
        </w:tc>
      </w:tr>
      <w:tr w:rsidR="003C3138" w:rsidRPr="003C3138" w14:paraId="1EEEFFF2" w14:textId="77777777" w:rsidTr="00F70EF8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7C827" w14:textId="77777777" w:rsidR="002C0980" w:rsidRPr="003C3138" w:rsidRDefault="002C0980" w:rsidP="00F70EF8">
            <w:pPr>
              <w:jc w:val="center"/>
            </w:pPr>
            <w:r w:rsidRPr="003C3138">
              <w:t>3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74D9E" w14:textId="77777777" w:rsidR="00EF6AD9" w:rsidRPr="003C3138" w:rsidRDefault="00A0543C" w:rsidP="002C0980">
            <w:r w:rsidRPr="003C3138">
              <w:t>Receives and verifies IRAAF from Department Supervisor/Staff.</w:t>
            </w:r>
          </w:p>
          <w:p w14:paraId="2A767283" w14:textId="51724C56" w:rsidR="00A0543C" w:rsidRPr="003C3138" w:rsidRDefault="00A0543C" w:rsidP="002C0980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3C61C" w14:textId="2DFFDF77" w:rsidR="002C0980" w:rsidRPr="003C3138" w:rsidRDefault="00A0543C" w:rsidP="002C0980">
            <w:r w:rsidRPr="003C3138">
              <w:t>Department Manager</w:t>
            </w: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3F4B2" w14:textId="61721C06" w:rsidR="002C0980" w:rsidRPr="003C3138" w:rsidRDefault="00A0543C" w:rsidP="002C0980">
            <w:r w:rsidRPr="003C3138">
              <w:t>Duly verified IRAAF</w:t>
            </w:r>
          </w:p>
        </w:tc>
      </w:tr>
      <w:tr w:rsidR="003C3138" w:rsidRPr="003C3138" w14:paraId="0B63E59E" w14:textId="77777777" w:rsidTr="00F70EF8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38C4E" w14:textId="3C944531" w:rsidR="00423CA0" w:rsidRPr="003C3138" w:rsidRDefault="00423CA0" w:rsidP="00423CA0">
            <w:pPr>
              <w:jc w:val="center"/>
            </w:pPr>
            <w:r w:rsidRPr="003C3138">
              <w:t>4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5226E" w14:textId="77777777" w:rsidR="00423CA0" w:rsidRPr="003C3138" w:rsidRDefault="00423CA0" w:rsidP="00423CA0">
            <w:r w:rsidRPr="003C3138">
              <w:t>Forwards duly filled-out and verified IRAAF to IT Supervisor for assessment.</w:t>
            </w:r>
          </w:p>
          <w:p w14:paraId="082A43DD" w14:textId="3FF59440" w:rsidR="00423CA0" w:rsidRPr="003C3138" w:rsidRDefault="00423CA0" w:rsidP="00423CA0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979DD" w14:textId="77777777" w:rsidR="00423CA0" w:rsidRPr="003C3138" w:rsidRDefault="00423CA0" w:rsidP="00423CA0">
            <w:r w:rsidRPr="003C3138">
              <w:t>Department Supervisor/</w:t>
            </w:r>
          </w:p>
          <w:p w14:paraId="5A84C590" w14:textId="77777777" w:rsidR="00423CA0" w:rsidRPr="003C3138" w:rsidRDefault="00423CA0" w:rsidP="00423CA0">
            <w:r w:rsidRPr="003C3138">
              <w:t>Staff</w:t>
            </w:r>
          </w:p>
          <w:p w14:paraId="587A1940" w14:textId="5867D7D9" w:rsidR="00423CA0" w:rsidRPr="003C3138" w:rsidRDefault="00423CA0" w:rsidP="00423CA0"/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8D48" w14:textId="26DF1CFD" w:rsidR="00423CA0" w:rsidRPr="003C3138" w:rsidRDefault="00423CA0" w:rsidP="00423CA0"/>
        </w:tc>
      </w:tr>
      <w:tr w:rsidR="003C3138" w:rsidRPr="003C3138" w14:paraId="369887C4" w14:textId="77777777" w:rsidTr="00F70EF8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AB4EF" w14:textId="428B220C" w:rsidR="00423CA0" w:rsidRPr="003C3138" w:rsidRDefault="00423CA0" w:rsidP="00423CA0">
            <w:pPr>
              <w:jc w:val="center"/>
            </w:pPr>
            <w:r w:rsidRPr="003C3138">
              <w:t>5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DE100" w14:textId="77777777" w:rsidR="00423CA0" w:rsidRPr="003C3138" w:rsidRDefault="00423CA0" w:rsidP="00423CA0">
            <w:r w:rsidRPr="003C3138">
              <w:t>Receives and assesses the duly filled-out and verified IRAAF from Department Supervisor/Staff.</w:t>
            </w:r>
          </w:p>
          <w:p w14:paraId="660C37A6" w14:textId="7E17EE4C" w:rsidR="00423CA0" w:rsidRPr="003C3138" w:rsidRDefault="00423CA0" w:rsidP="00423CA0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FBAD6" w14:textId="6634B538" w:rsidR="00423CA0" w:rsidRPr="003C3138" w:rsidRDefault="00423CA0" w:rsidP="00423CA0">
            <w:r w:rsidRPr="003C3138">
              <w:t>IT Supervisor</w:t>
            </w: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5E470" w14:textId="77777777" w:rsidR="00423CA0" w:rsidRPr="003C3138" w:rsidRDefault="00423CA0" w:rsidP="00423CA0">
            <w:r w:rsidRPr="003C3138">
              <w:t>Duly signed “assessed by” IRAAF</w:t>
            </w:r>
          </w:p>
          <w:p w14:paraId="3F6F9449" w14:textId="5AD03C4B" w:rsidR="00423CA0" w:rsidRPr="003C3138" w:rsidRDefault="00423CA0" w:rsidP="00423CA0"/>
        </w:tc>
      </w:tr>
      <w:tr w:rsidR="003C3138" w:rsidRPr="003C3138" w14:paraId="6A4417F5" w14:textId="77777777" w:rsidTr="00F70EF8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905F9" w14:textId="56C27BA1" w:rsidR="00423CA0" w:rsidRPr="003C3138" w:rsidRDefault="00423CA0" w:rsidP="00423CA0">
            <w:pPr>
              <w:jc w:val="center"/>
            </w:pPr>
            <w:r w:rsidRPr="003C3138">
              <w:t>6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28A91" w14:textId="3C7A89AD" w:rsidR="009B6415" w:rsidRPr="003C3138" w:rsidRDefault="00423CA0" w:rsidP="00423CA0">
            <w:r w:rsidRPr="003C3138">
              <w:t xml:space="preserve">Forwards duly filled-out, verified and assessed IRAAF </w:t>
            </w:r>
            <w:r w:rsidR="006443F5" w:rsidRPr="003C3138">
              <w:t>for</w:t>
            </w:r>
            <w:r w:rsidR="009B6415" w:rsidRPr="003C3138">
              <w:t xml:space="preserve"> and to the following requests and designated signatories</w:t>
            </w:r>
            <w:r w:rsidR="00997708" w:rsidRPr="003C3138">
              <w:t>, respectively</w:t>
            </w:r>
            <w:r w:rsidR="009B6415" w:rsidRPr="003C3138">
              <w:t>:</w:t>
            </w:r>
          </w:p>
          <w:p w14:paraId="0B4EEB8C" w14:textId="6235CD6E" w:rsidR="009B6415" w:rsidRPr="003C3138" w:rsidRDefault="006443F5" w:rsidP="009B6415">
            <w:pPr>
              <w:numPr>
                <w:ilvl w:val="1"/>
                <w:numId w:val="9"/>
              </w:numPr>
              <w:ind w:left="547" w:hanging="270"/>
            </w:pPr>
            <w:r w:rsidRPr="00F112B7">
              <w:rPr>
                <w:i/>
              </w:rPr>
              <w:t>minor</w:t>
            </w:r>
            <w:r w:rsidRPr="003C3138">
              <w:t xml:space="preserve"> system support</w:t>
            </w:r>
            <w:r w:rsidR="00927B51">
              <w:t>, new custom application, desktop publishing and other IT concerns</w:t>
            </w:r>
            <w:r w:rsidR="009B6415" w:rsidRPr="003C3138">
              <w:t xml:space="preserve"> </w:t>
            </w:r>
          </w:p>
          <w:p w14:paraId="4B80145F" w14:textId="53872BBB" w:rsidR="009B6415" w:rsidRPr="003C3138" w:rsidRDefault="009B6415" w:rsidP="009B6415">
            <w:pPr>
              <w:ind w:left="1267" w:hanging="450"/>
            </w:pPr>
            <w:r w:rsidRPr="003C3138">
              <w:t>-  IT Manager for approval</w:t>
            </w:r>
          </w:p>
          <w:p w14:paraId="254DB197" w14:textId="55E295DE" w:rsidR="00927B51" w:rsidRPr="003C3138" w:rsidRDefault="00927B51" w:rsidP="00927B51">
            <w:pPr>
              <w:numPr>
                <w:ilvl w:val="1"/>
                <w:numId w:val="9"/>
              </w:numPr>
              <w:ind w:left="547" w:hanging="270"/>
            </w:pPr>
            <w:r w:rsidRPr="00F112B7">
              <w:rPr>
                <w:i/>
              </w:rPr>
              <w:t>major</w:t>
            </w:r>
            <w:r>
              <w:t xml:space="preserve"> </w:t>
            </w:r>
            <w:r w:rsidRPr="003C3138">
              <w:t>system support</w:t>
            </w:r>
            <w:r>
              <w:t>, new custom application, desktop publishing and other IT concerns</w:t>
            </w:r>
            <w:r w:rsidRPr="003C3138">
              <w:t xml:space="preserve"> </w:t>
            </w:r>
          </w:p>
          <w:p w14:paraId="4370F96B" w14:textId="77777777" w:rsidR="00927B51" w:rsidRPr="003C3138" w:rsidRDefault="00927B51" w:rsidP="00927B51">
            <w:pPr>
              <w:ind w:left="1267" w:hanging="450"/>
            </w:pPr>
            <w:r w:rsidRPr="003C3138">
              <w:t>-  IT Manager for notification</w:t>
            </w:r>
          </w:p>
          <w:p w14:paraId="601D4E7E" w14:textId="4C7B3134" w:rsidR="00927B51" w:rsidRPr="003C3138" w:rsidRDefault="00927B51" w:rsidP="00927B51">
            <w:pPr>
              <w:ind w:left="1267" w:hanging="450"/>
            </w:pPr>
            <w:r w:rsidRPr="003C3138">
              <w:t>-  Designated Vice President for approval</w:t>
            </w:r>
          </w:p>
          <w:p w14:paraId="18F718E5" w14:textId="7F5B42E7" w:rsidR="002667D0" w:rsidRPr="003C3138" w:rsidRDefault="002667D0" w:rsidP="00423CA0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2D159" w14:textId="618A0202" w:rsidR="00423CA0" w:rsidRPr="003C3138" w:rsidRDefault="006443F5" w:rsidP="00423CA0">
            <w:r w:rsidRPr="003C3138">
              <w:t>IT Supervisor</w:t>
            </w: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61A19" w14:textId="770B680E" w:rsidR="00423CA0" w:rsidRPr="003C3138" w:rsidRDefault="00423CA0" w:rsidP="00423CA0"/>
        </w:tc>
      </w:tr>
      <w:tr w:rsidR="003C3138" w:rsidRPr="003C3138" w14:paraId="5632E535" w14:textId="77777777" w:rsidTr="00F70EF8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13562" w14:textId="5FD898C5" w:rsidR="00423CA0" w:rsidRPr="003C3138" w:rsidRDefault="00423CA0" w:rsidP="00423CA0">
            <w:pPr>
              <w:jc w:val="center"/>
            </w:pPr>
            <w:r w:rsidRPr="003C3138">
              <w:t>7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56B25" w14:textId="2D2CC97E" w:rsidR="00423CA0" w:rsidRPr="003C3138" w:rsidRDefault="006443F5" w:rsidP="00423CA0">
            <w:r w:rsidRPr="003C3138">
              <w:t xml:space="preserve">Receives and approves the duly filled-out, verified and assessed IRAAF for </w:t>
            </w:r>
            <w:r w:rsidR="00927B51" w:rsidRPr="0095375A">
              <w:rPr>
                <w:i/>
              </w:rPr>
              <w:t>minor</w:t>
            </w:r>
            <w:r w:rsidR="00927B51" w:rsidRPr="00927B51">
              <w:rPr>
                <w:b/>
              </w:rPr>
              <w:t xml:space="preserve"> </w:t>
            </w:r>
            <w:r w:rsidR="00927B51">
              <w:t>system support, new custom application, desktop publishing and other IT concerns.</w:t>
            </w:r>
          </w:p>
          <w:p w14:paraId="4419D54E" w14:textId="7B4AEEA3" w:rsidR="00927B51" w:rsidRPr="003C3138" w:rsidRDefault="00927B51" w:rsidP="00423CA0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8EFF9" w14:textId="48D677C6" w:rsidR="00423CA0" w:rsidRPr="003C3138" w:rsidRDefault="006443F5" w:rsidP="006443F5">
            <w:r w:rsidRPr="003C3138">
              <w:t>IT Manager</w:t>
            </w: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AE6BF" w14:textId="25037AC7" w:rsidR="00423CA0" w:rsidRPr="003C3138" w:rsidRDefault="006443F5" w:rsidP="00423CA0">
            <w:r w:rsidRPr="003C3138">
              <w:t>Duly approved IRAAF</w:t>
            </w:r>
          </w:p>
        </w:tc>
      </w:tr>
      <w:tr w:rsidR="003C3138" w:rsidRPr="003C3138" w14:paraId="50EC80B9" w14:textId="77777777" w:rsidTr="00F70EF8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B62CC" w14:textId="03283333" w:rsidR="009D2F20" w:rsidRPr="003C3138" w:rsidRDefault="009D2F20" w:rsidP="009D2F20">
            <w:pPr>
              <w:jc w:val="center"/>
            </w:pPr>
            <w:r w:rsidRPr="003C3138">
              <w:lastRenderedPageBreak/>
              <w:t>8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7F8A5" w14:textId="17803AE0" w:rsidR="00927B51" w:rsidRPr="003C3138" w:rsidRDefault="00927B51" w:rsidP="00927B51">
            <w:r w:rsidRPr="003C3138">
              <w:t xml:space="preserve">Receives and </w:t>
            </w:r>
            <w:r w:rsidR="00D63A47">
              <w:t>notifies</w:t>
            </w:r>
            <w:r w:rsidRPr="003C3138">
              <w:t xml:space="preserve"> the duly filled-out, verified and assessed IRAAF for </w:t>
            </w:r>
            <w:r w:rsidRPr="00F112B7">
              <w:rPr>
                <w:i/>
              </w:rPr>
              <w:t>major</w:t>
            </w:r>
            <w:r w:rsidRPr="00927B51">
              <w:rPr>
                <w:b/>
              </w:rPr>
              <w:t xml:space="preserve"> </w:t>
            </w:r>
            <w:r>
              <w:t>system support, new custom application, desktop publishing and other IT concerns.</w:t>
            </w:r>
          </w:p>
          <w:p w14:paraId="61D9FFCD" w14:textId="53C54575" w:rsidR="009D2F20" w:rsidRPr="00E808F8" w:rsidRDefault="009D2F20" w:rsidP="009D2F20">
            <w:pPr>
              <w:rPr>
                <w:sz w:val="20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7578F" w14:textId="0459DD51" w:rsidR="009D2F20" w:rsidRPr="003C3138" w:rsidRDefault="00C3234D" w:rsidP="00C3234D">
            <w:r w:rsidRPr="003C3138">
              <w:t>IT Manager</w:t>
            </w: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6B4A1" w14:textId="14636E37" w:rsidR="009D2F20" w:rsidRPr="003C3138" w:rsidRDefault="00C10F11" w:rsidP="009D2F20">
            <w:r w:rsidRPr="003C3138">
              <w:t>Duly noted IRAAF</w:t>
            </w:r>
          </w:p>
        </w:tc>
      </w:tr>
      <w:tr w:rsidR="003C3138" w:rsidRPr="003C3138" w14:paraId="4718EB99" w14:textId="77777777" w:rsidTr="00F70EF8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97173" w14:textId="42ABB70C" w:rsidR="00423CA0" w:rsidRPr="003C3138" w:rsidRDefault="00423CA0" w:rsidP="00423CA0">
            <w:pPr>
              <w:jc w:val="center"/>
            </w:pPr>
            <w:r w:rsidRPr="003C3138">
              <w:t>9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15D44" w14:textId="3F206CCA" w:rsidR="00AD67A4" w:rsidRPr="003C3138" w:rsidRDefault="00AD67A4" w:rsidP="00AD67A4">
            <w:r w:rsidRPr="003C3138">
              <w:t xml:space="preserve">Receives and </w:t>
            </w:r>
            <w:r>
              <w:t xml:space="preserve">approves the duly filled-out, verified, </w:t>
            </w:r>
            <w:r w:rsidRPr="003C3138">
              <w:t xml:space="preserve">assessed </w:t>
            </w:r>
            <w:r>
              <w:t xml:space="preserve">and noted </w:t>
            </w:r>
            <w:r w:rsidRPr="003C3138">
              <w:t xml:space="preserve">IRAAF for </w:t>
            </w:r>
            <w:r w:rsidRPr="00F112B7">
              <w:rPr>
                <w:i/>
              </w:rPr>
              <w:t>major</w:t>
            </w:r>
            <w:r w:rsidRPr="00927B51">
              <w:rPr>
                <w:b/>
              </w:rPr>
              <w:t xml:space="preserve"> </w:t>
            </w:r>
            <w:r>
              <w:t>system support, new custom application, desktop publishing and other IT concerns.</w:t>
            </w:r>
          </w:p>
          <w:p w14:paraId="6DA223BD" w14:textId="65AF716E" w:rsidR="0098791C" w:rsidRPr="00E808F8" w:rsidRDefault="0098791C" w:rsidP="00423CA0">
            <w:pPr>
              <w:rPr>
                <w:sz w:val="20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1F722" w14:textId="330CA971" w:rsidR="00423CA0" w:rsidRPr="003C3138" w:rsidRDefault="00C43540" w:rsidP="00423CA0">
            <w:r w:rsidRPr="003C3138">
              <w:t>Designated Vice President</w:t>
            </w: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2955C" w14:textId="6B81FF8F" w:rsidR="00423CA0" w:rsidRPr="003C3138" w:rsidRDefault="00C43540" w:rsidP="00423CA0">
            <w:r w:rsidRPr="003C3138">
              <w:t xml:space="preserve">Duly </w:t>
            </w:r>
            <w:r w:rsidR="004713BF" w:rsidRPr="003C3138">
              <w:t>approved IRAAF</w:t>
            </w:r>
          </w:p>
        </w:tc>
      </w:tr>
      <w:tr w:rsidR="003C3138" w:rsidRPr="003C3138" w14:paraId="221D0CA5" w14:textId="77777777" w:rsidTr="00F70EF8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17374" w14:textId="461B2465" w:rsidR="00423CA0" w:rsidRPr="003C3138" w:rsidRDefault="00423CA0" w:rsidP="00423CA0">
            <w:pPr>
              <w:jc w:val="center"/>
            </w:pPr>
            <w:r w:rsidRPr="003C3138">
              <w:t>10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B825D" w14:textId="77777777" w:rsidR="00423CA0" w:rsidRPr="003C3138" w:rsidRDefault="00831E79" w:rsidP="00423CA0">
            <w:r w:rsidRPr="003C3138">
              <w:t xml:space="preserve">Receives duly approved IRAAF from </w:t>
            </w:r>
            <w:r w:rsidR="002074B4" w:rsidRPr="003C3138">
              <w:t>IT Manager or Designated Vice President.</w:t>
            </w:r>
          </w:p>
          <w:p w14:paraId="63F706B9" w14:textId="6471B6B7" w:rsidR="002074B4" w:rsidRPr="00E808F8" w:rsidRDefault="002074B4" w:rsidP="00423CA0">
            <w:pPr>
              <w:rPr>
                <w:sz w:val="20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9E264" w14:textId="7C72710F" w:rsidR="00423CA0" w:rsidRPr="003C3138" w:rsidRDefault="002074B4" w:rsidP="00423CA0">
            <w:r w:rsidRPr="003C3138">
              <w:t>IT Supervisor</w:t>
            </w: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EE17B" w14:textId="77777777" w:rsidR="00423CA0" w:rsidRPr="003C3138" w:rsidRDefault="00423CA0" w:rsidP="00423CA0"/>
        </w:tc>
      </w:tr>
      <w:tr w:rsidR="003C3138" w:rsidRPr="003C3138" w14:paraId="3458BBF7" w14:textId="77777777" w:rsidTr="00F70EF8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B3E8B" w14:textId="78BC7062" w:rsidR="00423CA0" w:rsidRPr="003C3138" w:rsidRDefault="00423CA0" w:rsidP="00423CA0">
            <w:pPr>
              <w:jc w:val="center"/>
            </w:pPr>
            <w:r w:rsidRPr="003C3138">
              <w:t>11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BCE0C" w14:textId="77777777" w:rsidR="00423CA0" w:rsidRPr="003C3138" w:rsidRDefault="002074B4" w:rsidP="00423CA0">
            <w:r w:rsidRPr="003C3138">
              <w:t>Performs necessary activities for the requests with IT Development Team.</w:t>
            </w:r>
          </w:p>
          <w:p w14:paraId="705B5D19" w14:textId="200485C0" w:rsidR="002074B4" w:rsidRPr="00E808F8" w:rsidRDefault="002074B4" w:rsidP="00423CA0">
            <w:pPr>
              <w:rPr>
                <w:sz w:val="20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CCA39" w14:textId="77777777" w:rsidR="00423CA0" w:rsidRPr="003C3138" w:rsidRDefault="002074B4" w:rsidP="00423CA0">
            <w:r w:rsidRPr="003C3138">
              <w:t>IT Supervisor/</w:t>
            </w:r>
          </w:p>
          <w:p w14:paraId="24BEF940" w14:textId="77777777" w:rsidR="002074B4" w:rsidRPr="003C3138" w:rsidRDefault="002074B4" w:rsidP="00423CA0">
            <w:r w:rsidRPr="003C3138">
              <w:t>IT Development Team</w:t>
            </w:r>
          </w:p>
          <w:p w14:paraId="7C0F698F" w14:textId="25395D5A" w:rsidR="002074B4" w:rsidRPr="00E808F8" w:rsidRDefault="002074B4" w:rsidP="00423CA0">
            <w:pPr>
              <w:rPr>
                <w:sz w:val="20"/>
              </w:rPr>
            </w:pP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19F49" w14:textId="674E426C" w:rsidR="00423CA0" w:rsidRPr="003C3138" w:rsidRDefault="00423CA0" w:rsidP="00423CA0"/>
        </w:tc>
      </w:tr>
      <w:tr w:rsidR="003C3138" w:rsidRPr="003C3138" w14:paraId="487D1790" w14:textId="77777777" w:rsidTr="00F70EF8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3CF81" w14:textId="4D9422A0" w:rsidR="002074B4" w:rsidRPr="003C3138" w:rsidRDefault="002074B4" w:rsidP="00423CA0">
            <w:pPr>
              <w:jc w:val="center"/>
            </w:pPr>
            <w:r w:rsidRPr="003C3138">
              <w:t>12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C62FA" w14:textId="7CF174CC" w:rsidR="002074B4" w:rsidRPr="003C3138" w:rsidRDefault="002074B4" w:rsidP="00423CA0">
            <w:r w:rsidRPr="003C3138">
              <w:t>Presents the output to IT Manager.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DFA95" w14:textId="77777777" w:rsidR="002074B4" w:rsidRPr="003C3138" w:rsidRDefault="002074B4" w:rsidP="00423CA0">
            <w:r w:rsidRPr="003C3138">
              <w:t>IT Supervisor/</w:t>
            </w:r>
          </w:p>
          <w:p w14:paraId="27A6DF85" w14:textId="77777777" w:rsidR="002074B4" w:rsidRPr="003C3138" w:rsidRDefault="002074B4" w:rsidP="00423CA0">
            <w:r w:rsidRPr="003C3138">
              <w:t>IT Development Team</w:t>
            </w:r>
          </w:p>
          <w:p w14:paraId="420DE5DD" w14:textId="00ADD3E6" w:rsidR="002074B4" w:rsidRPr="00E808F8" w:rsidRDefault="002074B4" w:rsidP="00423CA0">
            <w:pPr>
              <w:rPr>
                <w:sz w:val="20"/>
              </w:rPr>
            </w:pP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82F58" w14:textId="77777777" w:rsidR="002074B4" w:rsidRPr="003C3138" w:rsidRDefault="002074B4" w:rsidP="00423CA0"/>
        </w:tc>
      </w:tr>
      <w:tr w:rsidR="003C3138" w:rsidRPr="003C3138" w14:paraId="1191B277" w14:textId="77777777" w:rsidTr="00F70EF8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74A28" w14:textId="0EB4E2D5" w:rsidR="002074B4" w:rsidRPr="003C3138" w:rsidRDefault="002074B4" w:rsidP="00423CA0">
            <w:pPr>
              <w:jc w:val="center"/>
            </w:pPr>
            <w:r w:rsidRPr="003C3138">
              <w:t>13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F439A" w14:textId="77777777" w:rsidR="002074B4" w:rsidRPr="003C3138" w:rsidRDefault="002074B4" w:rsidP="00423CA0">
            <w:r w:rsidRPr="003C3138">
              <w:t>Agrees with the output presented by IT Supervisor/IT Development Team.</w:t>
            </w:r>
          </w:p>
          <w:p w14:paraId="7B2491FB" w14:textId="26689E57" w:rsidR="002074B4" w:rsidRPr="00E808F8" w:rsidRDefault="002074B4" w:rsidP="00423CA0">
            <w:pPr>
              <w:rPr>
                <w:sz w:val="20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145E4" w14:textId="7019D755" w:rsidR="002074B4" w:rsidRPr="003C3138" w:rsidRDefault="002074B4" w:rsidP="00423CA0">
            <w:r w:rsidRPr="003C3138">
              <w:t>IT Manager</w:t>
            </w: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32866" w14:textId="77777777" w:rsidR="002074B4" w:rsidRPr="003C3138" w:rsidRDefault="002074B4" w:rsidP="00423CA0"/>
        </w:tc>
      </w:tr>
      <w:tr w:rsidR="003C3138" w:rsidRPr="003C3138" w14:paraId="0B3F24B7" w14:textId="77777777" w:rsidTr="00F70EF8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4F8B3" w14:textId="1633B124" w:rsidR="002074B4" w:rsidRPr="003C3138" w:rsidRDefault="002074B4" w:rsidP="00423CA0">
            <w:pPr>
              <w:jc w:val="center"/>
            </w:pPr>
            <w:r w:rsidRPr="003C3138">
              <w:t>14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0F8E8" w14:textId="77777777" w:rsidR="002074B4" w:rsidRPr="003C3138" w:rsidRDefault="002074B4" w:rsidP="00423CA0">
            <w:r w:rsidRPr="003C3138">
              <w:t>Presents output to requestor after BETA testing, if applicable.</w:t>
            </w:r>
          </w:p>
          <w:p w14:paraId="4405CF95" w14:textId="31728C66" w:rsidR="002074B4" w:rsidRPr="003C3138" w:rsidRDefault="002074B4" w:rsidP="00423CA0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55BCA" w14:textId="77777777" w:rsidR="002074B4" w:rsidRPr="003C3138" w:rsidRDefault="002074B4" w:rsidP="002074B4">
            <w:r w:rsidRPr="003C3138">
              <w:t>IT Supervisor/</w:t>
            </w:r>
          </w:p>
          <w:p w14:paraId="20CF21F0" w14:textId="77777777" w:rsidR="002074B4" w:rsidRPr="003C3138" w:rsidRDefault="002074B4" w:rsidP="002074B4">
            <w:r w:rsidRPr="003C3138">
              <w:t>IT Development Team</w:t>
            </w:r>
          </w:p>
          <w:p w14:paraId="2DF957FA" w14:textId="6A436137" w:rsidR="002074B4" w:rsidRPr="00E808F8" w:rsidRDefault="002074B4" w:rsidP="00423CA0">
            <w:pPr>
              <w:rPr>
                <w:sz w:val="20"/>
              </w:rPr>
            </w:pP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0EB49" w14:textId="77777777" w:rsidR="002074B4" w:rsidRPr="003C3138" w:rsidRDefault="002074B4" w:rsidP="00423CA0"/>
        </w:tc>
      </w:tr>
      <w:tr w:rsidR="003C3138" w:rsidRPr="003C3138" w14:paraId="62EE9E23" w14:textId="77777777" w:rsidTr="00F70EF8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446B1" w14:textId="00F425DD" w:rsidR="002074B4" w:rsidRPr="003C3138" w:rsidRDefault="002074B4" w:rsidP="00423CA0">
            <w:pPr>
              <w:jc w:val="center"/>
            </w:pPr>
            <w:r w:rsidRPr="003C3138">
              <w:t>15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4D076" w14:textId="77777777" w:rsidR="002074B4" w:rsidRPr="003C3138" w:rsidRDefault="002074B4" w:rsidP="00423CA0">
            <w:r w:rsidRPr="003C3138">
              <w:t>Accepts output from IT Supervisor/IT Development Team.</w:t>
            </w:r>
          </w:p>
          <w:p w14:paraId="16A8A921" w14:textId="60BCED34" w:rsidR="002074B4" w:rsidRPr="003C3138" w:rsidRDefault="002074B4" w:rsidP="00423CA0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7E344" w14:textId="77777777" w:rsidR="002074B4" w:rsidRPr="003C3138" w:rsidRDefault="002074B4" w:rsidP="00423CA0">
            <w:r w:rsidRPr="003C3138">
              <w:t>Department Supervisor/ Staff</w:t>
            </w:r>
          </w:p>
          <w:p w14:paraId="5F6D0CA3" w14:textId="7C9EA73C" w:rsidR="006434C3" w:rsidRPr="00E808F8" w:rsidRDefault="006434C3" w:rsidP="00423CA0">
            <w:pPr>
              <w:rPr>
                <w:sz w:val="20"/>
              </w:rPr>
            </w:pP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AA526" w14:textId="77777777" w:rsidR="002074B4" w:rsidRPr="003C3138" w:rsidRDefault="002074B4" w:rsidP="00423CA0"/>
        </w:tc>
      </w:tr>
      <w:tr w:rsidR="003C3138" w:rsidRPr="003C3138" w14:paraId="41F21754" w14:textId="77777777" w:rsidTr="00F70EF8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C3648" w14:textId="0145CC9F" w:rsidR="002074B4" w:rsidRPr="003C3138" w:rsidRDefault="002074B4" w:rsidP="00423CA0">
            <w:pPr>
              <w:jc w:val="center"/>
            </w:pPr>
            <w:r w:rsidRPr="003C3138">
              <w:t>16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B52B3" w14:textId="77777777" w:rsidR="002074B4" w:rsidRPr="003C3138" w:rsidRDefault="002074B4" w:rsidP="00423CA0">
            <w:r w:rsidRPr="003C3138">
              <w:t>Signs the notice of acceptance portion of IRAAF.</w:t>
            </w:r>
          </w:p>
          <w:p w14:paraId="5C7B53AD" w14:textId="19130173" w:rsidR="002074B4" w:rsidRPr="003C3138" w:rsidRDefault="002074B4" w:rsidP="00423CA0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482A0" w14:textId="77777777" w:rsidR="002074B4" w:rsidRDefault="002074B4" w:rsidP="00423CA0">
            <w:r w:rsidRPr="003C3138">
              <w:t>Department Supervisor/ Staff</w:t>
            </w:r>
          </w:p>
          <w:p w14:paraId="024606DE" w14:textId="68ED2796" w:rsidR="00E808F8" w:rsidRPr="00E808F8" w:rsidRDefault="00E808F8" w:rsidP="00423CA0">
            <w:pPr>
              <w:rPr>
                <w:sz w:val="20"/>
              </w:rPr>
            </w:pP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21F28" w14:textId="3F2C714A" w:rsidR="002074B4" w:rsidRPr="003C3138" w:rsidRDefault="002603FD" w:rsidP="00423CA0">
            <w:r w:rsidRPr="003C3138">
              <w:t xml:space="preserve">Duly signed accepted </w:t>
            </w:r>
          </w:p>
        </w:tc>
      </w:tr>
      <w:tr w:rsidR="002074B4" w:rsidRPr="003C3138" w14:paraId="0D12201B" w14:textId="77777777" w:rsidTr="00F70EF8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BFDC9" w14:textId="1129108B" w:rsidR="002074B4" w:rsidRPr="003C3138" w:rsidRDefault="002603FD" w:rsidP="00423CA0">
            <w:pPr>
              <w:jc w:val="center"/>
            </w:pPr>
            <w:r w:rsidRPr="003C3138">
              <w:t>17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3CB6B" w14:textId="11BB8E27" w:rsidR="002603FD" w:rsidRPr="003C3138" w:rsidRDefault="002603FD" w:rsidP="00E808F8">
            <w:r w:rsidRPr="003C3138">
              <w:t>Files IRAAF chronologically.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F9D54" w14:textId="51FDB1D2" w:rsidR="002074B4" w:rsidRPr="003C3138" w:rsidRDefault="002603FD" w:rsidP="00423CA0">
            <w:r w:rsidRPr="003C3138">
              <w:t>IT Supervisor</w:t>
            </w: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36C64" w14:textId="77777777" w:rsidR="002074B4" w:rsidRPr="003C3138" w:rsidRDefault="002074B4" w:rsidP="00423CA0"/>
        </w:tc>
      </w:tr>
    </w:tbl>
    <w:p w14:paraId="7317472D" w14:textId="1725B480" w:rsidR="00F1305E" w:rsidRPr="003C3138" w:rsidRDefault="003226EA" w:rsidP="00F1305E">
      <w:pPr>
        <w:numPr>
          <w:ilvl w:val="0"/>
          <w:numId w:val="1"/>
        </w:numPr>
      </w:pPr>
      <w:r w:rsidRPr="003C3138">
        <w:rPr>
          <w:u w:val="single"/>
        </w:rPr>
        <w:lastRenderedPageBreak/>
        <w:t>FLOWCHARTS</w:t>
      </w:r>
    </w:p>
    <w:p w14:paraId="7B57AC8C" w14:textId="1BD874C1" w:rsidR="004B38EB" w:rsidRPr="003C3138" w:rsidRDefault="004B38EB" w:rsidP="00B448F3">
      <w:pPr>
        <w:ind w:left="576"/>
        <w:jc w:val="center"/>
        <w:rPr>
          <w:u w:val="single"/>
        </w:rPr>
      </w:pPr>
    </w:p>
    <w:p w14:paraId="5A03D63F" w14:textId="07346B2A" w:rsidR="00B448F3" w:rsidRPr="003C3138" w:rsidRDefault="00A86439" w:rsidP="00B448F3">
      <w:pPr>
        <w:ind w:left="576" w:hanging="576"/>
        <w:jc w:val="center"/>
        <w:rPr>
          <w:u w:val="single"/>
        </w:rPr>
      </w:pPr>
      <w:r>
        <w:object w:dxaOrig="9165" w:dyaOrig="11880" w14:anchorId="1BC233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7.5pt;height:564pt" o:ole="">
            <v:imagedata r:id="rId7" o:title=""/>
          </v:shape>
          <o:OLEObject Type="Embed" ProgID="Visio.Drawing.15" ShapeID="_x0000_i1025" DrawAspect="Content" ObjectID="_1574680748" r:id="rId8"/>
        </w:object>
      </w:r>
    </w:p>
    <w:p w14:paraId="4A996272" w14:textId="5A995561" w:rsidR="004B38EB" w:rsidRPr="003C3138" w:rsidRDefault="00A86439" w:rsidP="004B38EB">
      <w:pPr>
        <w:ind w:left="576" w:hanging="576"/>
        <w:jc w:val="center"/>
      </w:pPr>
      <w:r w:rsidRPr="003C3138">
        <w:object w:dxaOrig="10815" w:dyaOrig="9855" w14:anchorId="1C0F096D">
          <v:shape id="_x0000_i1026" type="#_x0000_t75" style="width:470.25pt;height:431.25pt" o:ole="">
            <v:imagedata r:id="rId9" o:title=""/>
          </v:shape>
          <o:OLEObject Type="Embed" ProgID="Visio.Drawing.15" ShapeID="_x0000_i1026" DrawAspect="Content" ObjectID="_1574680749" r:id="rId10"/>
        </w:object>
      </w:r>
    </w:p>
    <w:p w14:paraId="1364BE23" w14:textId="6CEC96E0" w:rsidR="006855EE" w:rsidRPr="003C3138" w:rsidRDefault="006855EE" w:rsidP="004B38EB">
      <w:pPr>
        <w:ind w:left="576" w:hanging="576"/>
        <w:jc w:val="center"/>
      </w:pPr>
    </w:p>
    <w:p w14:paraId="4B64F1AE" w14:textId="458FDA70" w:rsidR="006855EE" w:rsidRPr="003C3138" w:rsidRDefault="00A86439" w:rsidP="004B38EB">
      <w:pPr>
        <w:ind w:left="576" w:hanging="576"/>
        <w:jc w:val="center"/>
      </w:pPr>
      <w:r>
        <w:object w:dxaOrig="13335" w:dyaOrig="14970" w14:anchorId="70358785">
          <v:shape id="_x0000_i1027" type="#_x0000_t75" style="width:471.75pt;height:529.5pt" o:ole="">
            <v:imagedata r:id="rId11" o:title=""/>
          </v:shape>
          <o:OLEObject Type="Embed" ProgID="Visio.Drawing.15" ShapeID="_x0000_i1027" DrawAspect="Content" ObjectID="_1574680750" r:id="rId12"/>
        </w:object>
      </w:r>
    </w:p>
    <w:p w14:paraId="13A20203" w14:textId="61959AC5" w:rsidR="006855EE" w:rsidRPr="003C3138" w:rsidRDefault="006855EE" w:rsidP="004B38EB">
      <w:pPr>
        <w:ind w:left="576" w:hanging="576"/>
        <w:jc w:val="center"/>
      </w:pPr>
    </w:p>
    <w:p w14:paraId="435F6509" w14:textId="58AD7AF5" w:rsidR="006855EE" w:rsidRPr="003C3138" w:rsidRDefault="00A86439" w:rsidP="004B38EB">
      <w:pPr>
        <w:ind w:left="576" w:hanging="576"/>
        <w:jc w:val="center"/>
      </w:pPr>
      <w:r w:rsidRPr="003C3138">
        <w:object w:dxaOrig="9810" w:dyaOrig="11895" w14:anchorId="19D449F4">
          <v:shape id="_x0000_i1028" type="#_x0000_t75" style="width:471.75pt;height:570.75pt" o:ole="">
            <v:imagedata r:id="rId13" o:title=""/>
          </v:shape>
          <o:OLEObject Type="Embed" ProgID="Visio.Drawing.15" ShapeID="_x0000_i1028" DrawAspect="Content" ObjectID="_1574680751" r:id="rId14"/>
        </w:object>
      </w:r>
    </w:p>
    <w:p w14:paraId="548FCE97" w14:textId="3439194C" w:rsidR="006855EE" w:rsidRPr="003C3138" w:rsidRDefault="006855EE" w:rsidP="00E02C52"/>
    <w:p w14:paraId="00DC01C6" w14:textId="77777777" w:rsidR="002C0980" w:rsidRPr="003C3138" w:rsidRDefault="00E02C52" w:rsidP="002C0980">
      <w:pPr>
        <w:numPr>
          <w:ilvl w:val="0"/>
          <w:numId w:val="1"/>
        </w:numPr>
        <w:rPr>
          <w:u w:val="single"/>
        </w:rPr>
      </w:pPr>
      <w:r w:rsidRPr="003C3138">
        <w:rPr>
          <w:u w:val="single"/>
        </w:rPr>
        <w:lastRenderedPageBreak/>
        <w:t xml:space="preserve">BUSINESS </w:t>
      </w:r>
      <w:r w:rsidR="003226EA" w:rsidRPr="003C3138">
        <w:rPr>
          <w:u w:val="single"/>
        </w:rPr>
        <w:t>FORMS</w:t>
      </w:r>
    </w:p>
    <w:p w14:paraId="133CBF8E" w14:textId="77777777" w:rsidR="002C0980" w:rsidRPr="003C3138" w:rsidRDefault="002C0980" w:rsidP="002C0980"/>
    <w:p w14:paraId="37D1FA9D" w14:textId="366B7BF4" w:rsidR="00D64BE5" w:rsidRPr="003C3138" w:rsidRDefault="00D64BE5" w:rsidP="00B16666">
      <w:pPr>
        <w:numPr>
          <w:ilvl w:val="1"/>
          <w:numId w:val="1"/>
        </w:numPr>
      </w:pPr>
      <w:r w:rsidRPr="003C3138">
        <w:t>Authority to Change/Update Form</w:t>
      </w:r>
    </w:p>
    <w:p w14:paraId="547F0E8A" w14:textId="119B4ED6" w:rsidR="00D64BE5" w:rsidRPr="003C3138" w:rsidRDefault="00D64BE5" w:rsidP="00D64BE5">
      <w:pPr>
        <w:ind w:left="936"/>
      </w:pPr>
    </w:p>
    <w:p w14:paraId="0E2C1D3F" w14:textId="2C1C6236" w:rsidR="00D64BE5" w:rsidRPr="003C3138" w:rsidRDefault="004507DE" w:rsidP="00D64BE5">
      <w:pPr>
        <w:ind w:left="936"/>
        <w:jc w:val="center"/>
      </w:pPr>
      <w:r>
        <w:pict w14:anchorId="0CFF5A51">
          <v:shape id="_x0000_i1029" type="#_x0000_t75" style="width:354.75pt;height:346.5pt">
            <v:imagedata r:id="rId15" o:title=""/>
          </v:shape>
        </w:pict>
      </w:r>
    </w:p>
    <w:p w14:paraId="1C96CF4A" w14:textId="77777777" w:rsidR="00D64BE5" w:rsidRPr="003C3138" w:rsidRDefault="00D64BE5" w:rsidP="00D64BE5">
      <w:pPr>
        <w:tabs>
          <w:tab w:val="left" w:pos="3240"/>
          <w:tab w:val="left" w:pos="3960"/>
          <w:tab w:val="left" w:pos="4320"/>
        </w:tabs>
        <w:ind w:left="5040" w:hanging="3600"/>
      </w:pPr>
    </w:p>
    <w:p w14:paraId="2122F06D" w14:textId="7E7D00DB" w:rsidR="00D64BE5" w:rsidRPr="003C3138" w:rsidRDefault="00D64BE5" w:rsidP="00D64BE5">
      <w:pPr>
        <w:tabs>
          <w:tab w:val="left" w:pos="3240"/>
          <w:tab w:val="left" w:pos="3960"/>
          <w:tab w:val="left" w:pos="4320"/>
        </w:tabs>
        <w:ind w:left="5040" w:hanging="3600"/>
      </w:pPr>
      <w:r w:rsidRPr="003C3138">
        <w:t>No. of Copy/color</w:t>
      </w:r>
      <w:r w:rsidRPr="003C3138">
        <w:tab/>
      </w:r>
      <w:r w:rsidRPr="003C3138">
        <w:tab/>
        <w:t>-</w:t>
      </w:r>
      <w:r w:rsidRPr="003C3138">
        <w:tab/>
        <w:t>1 (white)</w:t>
      </w:r>
    </w:p>
    <w:p w14:paraId="546E3BD8" w14:textId="77777777" w:rsidR="00D64BE5" w:rsidRPr="003C3138" w:rsidRDefault="00D64BE5" w:rsidP="00D64BE5">
      <w:pPr>
        <w:tabs>
          <w:tab w:val="left" w:pos="3240"/>
          <w:tab w:val="left" w:pos="3960"/>
          <w:tab w:val="left" w:pos="4320"/>
        </w:tabs>
        <w:ind w:left="5040" w:hanging="3600"/>
      </w:pPr>
    </w:p>
    <w:p w14:paraId="23FABACB" w14:textId="4B2E2225" w:rsidR="00D64BE5" w:rsidRPr="003C3138" w:rsidRDefault="00D64BE5" w:rsidP="00D64BE5">
      <w:pPr>
        <w:tabs>
          <w:tab w:val="left" w:pos="3240"/>
          <w:tab w:val="left" w:pos="3600"/>
          <w:tab w:val="left" w:pos="3960"/>
        </w:tabs>
        <w:ind w:left="4320" w:hanging="2880"/>
        <w:jc w:val="both"/>
      </w:pPr>
      <w:r w:rsidRPr="003C3138">
        <w:t>Explanation</w:t>
      </w:r>
      <w:r w:rsidRPr="003C3138">
        <w:tab/>
      </w:r>
      <w:r w:rsidRPr="003C3138">
        <w:tab/>
      </w:r>
      <w:r w:rsidRPr="003C3138">
        <w:tab/>
        <w:t>-</w:t>
      </w:r>
      <w:r w:rsidRPr="003C3138">
        <w:tab/>
        <w:t>This is prepared to document the approval of any changes/updates of the website or other related activities.</w:t>
      </w:r>
    </w:p>
    <w:p w14:paraId="64DCB1BF" w14:textId="77777777" w:rsidR="00D64BE5" w:rsidRPr="003C3138" w:rsidRDefault="00D64BE5" w:rsidP="00D64BE5">
      <w:pPr>
        <w:tabs>
          <w:tab w:val="left" w:pos="3240"/>
          <w:tab w:val="left" w:pos="3600"/>
          <w:tab w:val="left" w:pos="3960"/>
        </w:tabs>
        <w:ind w:left="4320" w:hanging="2880"/>
        <w:jc w:val="both"/>
      </w:pPr>
    </w:p>
    <w:p w14:paraId="019BC87A" w14:textId="0B720F6A" w:rsidR="00D64BE5" w:rsidRPr="003C3138" w:rsidRDefault="00D64BE5" w:rsidP="00D64BE5">
      <w:pPr>
        <w:tabs>
          <w:tab w:val="left" w:pos="900"/>
          <w:tab w:val="left" w:pos="2160"/>
          <w:tab w:val="left" w:pos="3960"/>
        </w:tabs>
        <w:ind w:left="360" w:firstLine="1080"/>
      </w:pPr>
      <w:r w:rsidRPr="003C3138">
        <w:t xml:space="preserve">Prepared by </w:t>
      </w:r>
      <w:r w:rsidRPr="003C3138">
        <w:tab/>
        <w:t>-</w:t>
      </w:r>
      <w:r w:rsidRPr="003C3138">
        <w:tab/>
        <w:t>IT Supervisor</w:t>
      </w:r>
    </w:p>
    <w:p w14:paraId="5066ACDD" w14:textId="77777777" w:rsidR="00D64BE5" w:rsidRPr="003C3138" w:rsidRDefault="00D64BE5" w:rsidP="00D64BE5">
      <w:pPr>
        <w:tabs>
          <w:tab w:val="left" w:pos="900"/>
          <w:tab w:val="left" w:pos="2880"/>
          <w:tab w:val="left" w:pos="3240"/>
          <w:tab w:val="left" w:pos="3960"/>
        </w:tabs>
      </w:pPr>
    </w:p>
    <w:p w14:paraId="0E026B23" w14:textId="7F845E4C" w:rsidR="00D64BE5" w:rsidRPr="003C3138" w:rsidRDefault="00D64BE5" w:rsidP="00D64BE5">
      <w:pPr>
        <w:tabs>
          <w:tab w:val="left" w:pos="900"/>
          <w:tab w:val="left" w:pos="2880"/>
          <w:tab w:val="left" w:pos="3240"/>
          <w:tab w:val="left" w:pos="3960"/>
        </w:tabs>
        <w:ind w:left="1440" w:hanging="540"/>
      </w:pPr>
      <w:r w:rsidRPr="003C3138">
        <w:tab/>
        <w:t>Verified by</w:t>
      </w:r>
      <w:r w:rsidRPr="003C3138">
        <w:tab/>
      </w:r>
      <w:r w:rsidRPr="003C3138">
        <w:tab/>
      </w:r>
      <w:r w:rsidRPr="003C3138">
        <w:tab/>
        <w:t>-</w:t>
      </w:r>
      <w:r w:rsidRPr="003C3138">
        <w:tab/>
        <w:t>IT Manager</w:t>
      </w:r>
    </w:p>
    <w:p w14:paraId="0DD4DC49" w14:textId="77777777" w:rsidR="00D64BE5" w:rsidRPr="003C3138" w:rsidRDefault="00D64BE5" w:rsidP="00D64BE5">
      <w:pPr>
        <w:tabs>
          <w:tab w:val="left" w:pos="900"/>
          <w:tab w:val="left" w:pos="2880"/>
          <w:tab w:val="left" w:pos="3240"/>
          <w:tab w:val="left" w:pos="3960"/>
        </w:tabs>
        <w:ind w:left="1440" w:hanging="540"/>
      </w:pPr>
    </w:p>
    <w:p w14:paraId="706E4998" w14:textId="42F6ECC2" w:rsidR="00D64BE5" w:rsidRPr="003C3138" w:rsidRDefault="00D64BE5" w:rsidP="00D64BE5">
      <w:pPr>
        <w:tabs>
          <w:tab w:val="left" w:pos="900"/>
          <w:tab w:val="left" w:pos="2880"/>
          <w:tab w:val="left" w:pos="3240"/>
          <w:tab w:val="left" w:pos="3960"/>
        </w:tabs>
        <w:ind w:left="1440" w:hanging="540"/>
      </w:pPr>
      <w:r w:rsidRPr="003C3138">
        <w:tab/>
        <w:t xml:space="preserve">Approved by </w:t>
      </w:r>
      <w:r w:rsidRPr="003C3138">
        <w:tab/>
      </w:r>
      <w:r w:rsidRPr="003C3138">
        <w:tab/>
      </w:r>
      <w:r w:rsidRPr="003C3138">
        <w:tab/>
        <w:t>-</w:t>
      </w:r>
      <w:r w:rsidRPr="003C3138">
        <w:tab/>
      </w:r>
      <w:r w:rsidR="00C33861" w:rsidRPr="003C3138">
        <w:t>Designated Vice President</w:t>
      </w:r>
      <w:r w:rsidRPr="003C3138">
        <w:t xml:space="preserve"> </w:t>
      </w:r>
    </w:p>
    <w:p w14:paraId="520A3CC3" w14:textId="77777777" w:rsidR="00D64BE5" w:rsidRPr="003C3138" w:rsidRDefault="00D64BE5" w:rsidP="00D64BE5">
      <w:pPr>
        <w:tabs>
          <w:tab w:val="left" w:pos="900"/>
          <w:tab w:val="left" w:pos="1440"/>
          <w:tab w:val="left" w:pos="3600"/>
          <w:tab w:val="left" w:pos="3960"/>
        </w:tabs>
        <w:ind w:left="3600" w:hanging="2700"/>
        <w:rPr>
          <w:sz w:val="20"/>
          <w:szCs w:val="20"/>
        </w:rPr>
      </w:pPr>
    </w:p>
    <w:p w14:paraId="6DC9D815" w14:textId="74D08F97" w:rsidR="00D64BE5" w:rsidRPr="003C3138" w:rsidRDefault="00D64BE5" w:rsidP="00D64BE5">
      <w:pPr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580"/>
        </w:tabs>
        <w:ind w:left="5580" w:hanging="4680"/>
        <w:jc w:val="both"/>
      </w:pPr>
      <w:r w:rsidRPr="003C3138">
        <w:tab/>
        <w:t xml:space="preserve">Distribution                </w:t>
      </w:r>
      <w:r w:rsidRPr="003C3138">
        <w:tab/>
        <w:t>-</w:t>
      </w:r>
      <w:r w:rsidRPr="003C3138">
        <w:tab/>
        <w:t>IT Department: Chronologically filed.</w:t>
      </w:r>
    </w:p>
    <w:p w14:paraId="78C2AD70" w14:textId="57C83CD1" w:rsidR="00245DE7" w:rsidRPr="003C3138" w:rsidRDefault="00BC1689" w:rsidP="00B16666">
      <w:pPr>
        <w:numPr>
          <w:ilvl w:val="1"/>
          <w:numId w:val="1"/>
        </w:numPr>
      </w:pPr>
      <w:r w:rsidRPr="003C3138">
        <w:lastRenderedPageBreak/>
        <w:t>IT Request, Assessment and Acceptance Form</w:t>
      </w:r>
    </w:p>
    <w:p w14:paraId="4CA285BC" w14:textId="77777777" w:rsidR="00BF1BD1" w:rsidRPr="003C3138" w:rsidRDefault="00BF1BD1" w:rsidP="00BF1BD1">
      <w:pPr>
        <w:ind w:left="936"/>
      </w:pPr>
    </w:p>
    <w:p w14:paraId="5C4B2EDA" w14:textId="03869AA6" w:rsidR="00FA5888" w:rsidRPr="003C3138" w:rsidRDefault="00EA736A" w:rsidP="00596FDA">
      <w:pPr>
        <w:ind w:left="936" w:hanging="396"/>
        <w:jc w:val="center"/>
      </w:pPr>
      <w:r>
        <w:pict w14:anchorId="3E668125">
          <v:shape id="_x0000_i1030" type="#_x0000_t75" style="width:441.75pt;height:561.75pt">
            <v:imagedata r:id="rId16" o:title=""/>
          </v:shape>
        </w:pict>
      </w:r>
    </w:p>
    <w:p w14:paraId="5F848E4B" w14:textId="727BB40F" w:rsidR="00245DE7" w:rsidRPr="003C3138" w:rsidRDefault="00140662" w:rsidP="00847251">
      <w:pPr>
        <w:tabs>
          <w:tab w:val="left" w:pos="3240"/>
          <w:tab w:val="left" w:pos="3960"/>
          <w:tab w:val="left" w:pos="4320"/>
        </w:tabs>
        <w:ind w:left="5040" w:hanging="3600"/>
      </w:pPr>
      <w:r w:rsidRPr="003C3138">
        <w:lastRenderedPageBreak/>
        <w:t>No. of Copy</w:t>
      </w:r>
      <w:r w:rsidR="00245DE7" w:rsidRPr="003C3138">
        <w:t>/color</w:t>
      </w:r>
      <w:r w:rsidR="00847251" w:rsidRPr="003C3138">
        <w:tab/>
      </w:r>
      <w:r w:rsidRPr="003C3138">
        <w:tab/>
      </w:r>
      <w:r w:rsidR="00C24B2E" w:rsidRPr="003C3138">
        <w:t>-</w:t>
      </w:r>
      <w:r w:rsidR="00C24B2E" w:rsidRPr="003C3138">
        <w:tab/>
      </w:r>
      <w:r w:rsidR="00C475D7" w:rsidRPr="003C3138">
        <w:t>1</w:t>
      </w:r>
      <w:r w:rsidR="00245DE7" w:rsidRPr="003C3138">
        <w:t xml:space="preserve"> (</w:t>
      </w:r>
      <w:r w:rsidR="00C475D7" w:rsidRPr="003C3138">
        <w:t>white</w:t>
      </w:r>
      <w:r w:rsidR="00245DE7" w:rsidRPr="003C3138">
        <w:t>)</w:t>
      </w:r>
    </w:p>
    <w:p w14:paraId="06732E5B" w14:textId="77777777" w:rsidR="00F150B2" w:rsidRPr="003C3138" w:rsidRDefault="00F150B2" w:rsidP="00847251">
      <w:pPr>
        <w:tabs>
          <w:tab w:val="left" w:pos="3240"/>
          <w:tab w:val="left" w:pos="3960"/>
          <w:tab w:val="left" w:pos="4320"/>
        </w:tabs>
        <w:ind w:left="5040" w:hanging="3600"/>
      </w:pPr>
    </w:p>
    <w:p w14:paraId="7B53CB5A" w14:textId="0DBB2DF3" w:rsidR="00B31B73" w:rsidRPr="003C3138" w:rsidRDefault="00245DE7" w:rsidP="003636E2">
      <w:pPr>
        <w:tabs>
          <w:tab w:val="left" w:pos="3240"/>
          <w:tab w:val="left" w:pos="3600"/>
          <w:tab w:val="left" w:pos="3960"/>
        </w:tabs>
        <w:ind w:left="4320" w:hanging="2880"/>
        <w:jc w:val="both"/>
      </w:pPr>
      <w:r w:rsidRPr="003C3138">
        <w:t>Explanation</w:t>
      </w:r>
      <w:r w:rsidRPr="003C3138">
        <w:tab/>
      </w:r>
      <w:r w:rsidR="00B31B73" w:rsidRPr="003C3138">
        <w:tab/>
      </w:r>
      <w:r w:rsidR="00847251" w:rsidRPr="003C3138">
        <w:tab/>
      </w:r>
      <w:r w:rsidR="003636E2" w:rsidRPr="003C3138">
        <w:t>-</w:t>
      </w:r>
      <w:r w:rsidR="003636E2" w:rsidRPr="003C3138">
        <w:tab/>
      </w:r>
      <w:r w:rsidR="00C475D7" w:rsidRPr="003C3138">
        <w:t xml:space="preserve">This is </w:t>
      </w:r>
      <w:r w:rsidR="00BD12AB" w:rsidRPr="003C3138">
        <w:t xml:space="preserve">prepared to document the </w:t>
      </w:r>
      <w:r w:rsidR="0096112D" w:rsidRPr="003C3138">
        <w:t xml:space="preserve">requisition </w:t>
      </w:r>
      <w:r w:rsidR="00CD2D17" w:rsidRPr="003C3138">
        <w:t>made, assessment by the IT personnel and acceptance by the requestor for a given request (i.e. system support, new custom application, desktop publishing, etc.).</w:t>
      </w:r>
    </w:p>
    <w:p w14:paraId="6706EE6C" w14:textId="77777777" w:rsidR="00F150B2" w:rsidRPr="003C3138" w:rsidRDefault="00F150B2" w:rsidP="003636E2">
      <w:pPr>
        <w:tabs>
          <w:tab w:val="left" w:pos="3240"/>
          <w:tab w:val="left" w:pos="3600"/>
          <w:tab w:val="left" w:pos="3960"/>
        </w:tabs>
        <w:ind w:left="4320" w:hanging="2880"/>
        <w:jc w:val="both"/>
      </w:pPr>
    </w:p>
    <w:p w14:paraId="58AD426A" w14:textId="6C484CF0" w:rsidR="00245DE7" w:rsidRPr="003C3138" w:rsidRDefault="00F72733" w:rsidP="00847251">
      <w:pPr>
        <w:tabs>
          <w:tab w:val="left" w:pos="900"/>
          <w:tab w:val="left" w:pos="2160"/>
          <w:tab w:val="left" w:pos="3960"/>
        </w:tabs>
        <w:ind w:left="360" w:firstLine="1080"/>
      </w:pPr>
      <w:r w:rsidRPr="003C3138">
        <w:t>Prepared</w:t>
      </w:r>
      <w:r w:rsidR="00245DE7" w:rsidRPr="003C3138">
        <w:t xml:space="preserve"> by</w:t>
      </w:r>
      <w:r w:rsidRPr="003C3138">
        <w:t xml:space="preserve"> </w:t>
      </w:r>
      <w:r w:rsidR="00245DE7" w:rsidRPr="003C3138">
        <w:tab/>
        <w:t>-</w:t>
      </w:r>
      <w:r w:rsidR="0096112D" w:rsidRPr="003C3138">
        <w:tab/>
        <w:t>Department Supervisor/Staff</w:t>
      </w:r>
    </w:p>
    <w:p w14:paraId="30853D82" w14:textId="41FC3689" w:rsidR="00F150B2" w:rsidRPr="003C3138" w:rsidRDefault="00F150B2" w:rsidP="00403B4D">
      <w:pPr>
        <w:tabs>
          <w:tab w:val="left" w:pos="900"/>
          <w:tab w:val="left" w:pos="2880"/>
          <w:tab w:val="left" w:pos="3240"/>
          <w:tab w:val="left" w:pos="3960"/>
        </w:tabs>
      </w:pPr>
    </w:p>
    <w:p w14:paraId="039F1EB1" w14:textId="52017603" w:rsidR="00245DE7" w:rsidRPr="003C3138" w:rsidRDefault="00793428" w:rsidP="00847251">
      <w:pPr>
        <w:tabs>
          <w:tab w:val="left" w:pos="900"/>
          <w:tab w:val="left" w:pos="2880"/>
          <w:tab w:val="left" w:pos="3240"/>
          <w:tab w:val="left" w:pos="3960"/>
        </w:tabs>
        <w:ind w:left="1440" w:hanging="540"/>
      </w:pPr>
      <w:r w:rsidRPr="003C3138">
        <w:tab/>
      </w:r>
      <w:r w:rsidR="00245DE7" w:rsidRPr="003C3138">
        <w:t>Verified by</w:t>
      </w:r>
      <w:r w:rsidR="00245DE7" w:rsidRPr="003C3138">
        <w:tab/>
      </w:r>
      <w:r w:rsidR="00245DE7" w:rsidRPr="003C3138">
        <w:tab/>
      </w:r>
      <w:r w:rsidR="00847251" w:rsidRPr="003C3138">
        <w:tab/>
      </w:r>
      <w:r w:rsidR="00245DE7" w:rsidRPr="003C3138">
        <w:t>-</w:t>
      </w:r>
      <w:r w:rsidR="00245DE7" w:rsidRPr="003C3138">
        <w:tab/>
      </w:r>
      <w:r w:rsidR="00BD12AB" w:rsidRPr="003C3138">
        <w:t>Department Manager</w:t>
      </w:r>
    </w:p>
    <w:p w14:paraId="440CB646" w14:textId="77777777" w:rsidR="00F150B2" w:rsidRPr="003C3138" w:rsidRDefault="00F150B2" w:rsidP="00847251">
      <w:pPr>
        <w:tabs>
          <w:tab w:val="left" w:pos="900"/>
          <w:tab w:val="left" w:pos="2880"/>
          <w:tab w:val="left" w:pos="3240"/>
          <w:tab w:val="left" w:pos="3960"/>
        </w:tabs>
        <w:ind w:left="1440" w:hanging="540"/>
      </w:pPr>
    </w:p>
    <w:p w14:paraId="518E2844" w14:textId="16B71C01" w:rsidR="00BD12AB" w:rsidRPr="003C3138" w:rsidRDefault="00B31B73" w:rsidP="00BD12AB">
      <w:pPr>
        <w:tabs>
          <w:tab w:val="left" w:pos="900"/>
          <w:tab w:val="left" w:pos="2880"/>
          <w:tab w:val="left" w:pos="3240"/>
          <w:tab w:val="left" w:pos="3960"/>
        </w:tabs>
        <w:ind w:left="1440" w:hanging="540"/>
      </w:pPr>
      <w:r w:rsidRPr="003C3138">
        <w:tab/>
      </w:r>
      <w:r w:rsidR="00BD12AB" w:rsidRPr="003C3138">
        <w:t>Assessed by</w:t>
      </w:r>
      <w:r w:rsidR="00BD12AB" w:rsidRPr="003C3138">
        <w:tab/>
      </w:r>
      <w:r w:rsidR="00BD12AB" w:rsidRPr="003C3138">
        <w:tab/>
      </w:r>
      <w:r w:rsidR="00BD12AB" w:rsidRPr="003C3138">
        <w:tab/>
        <w:t>-</w:t>
      </w:r>
      <w:r w:rsidR="00BD12AB" w:rsidRPr="003C3138">
        <w:tab/>
        <w:t>IT Supervisor</w:t>
      </w:r>
    </w:p>
    <w:p w14:paraId="335F5415" w14:textId="7824C009" w:rsidR="00BD12AB" w:rsidRPr="003C3138" w:rsidRDefault="00BD12AB" w:rsidP="00847251">
      <w:pPr>
        <w:tabs>
          <w:tab w:val="left" w:pos="900"/>
          <w:tab w:val="left" w:pos="1440"/>
          <w:tab w:val="left" w:pos="3600"/>
          <w:tab w:val="left" w:pos="3960"/>
        </w:tabs>
        <w:ind w:left="3600" w:hanging="2700"/>
      </w:pPr>
    </w:p>
    <w:p w14:paraId="34E7FFFF" w14:textId="1D568582" w:rsidR="00BD12AB" w:rsidRPr="003C3138" w:rsidRDefault="00BD12AB" w:rsidP="00BD12AB">
      <w:pPr>
        <w:tabs>
          <w:tab w:val="left" w:pos="900"/>
          <w:tab w:val="left" w:pos="1440"/>
          <w:tab w:val="left" w:pos="3960"/>
        </w:tabs>
        <w:ind w:left="3960" w:hanging="3060"/>
      </w:pPr>
      <w:r w:rsidRPr="003C3138">
        <w:tab/>
        <w:t xml:space="preserve">Noted by </w:t>
      </w:r>
      <w:r w:rsidRPr="003C3138">
        <w:tab/>
        <w:t>-</w:t>
      </w:r>
      <w:r w:rsidRPr="003C3138">
        <w:tab/>
        <w:t>IT Manager</w:t>
      </w:r>
    </w:p>
    <w:p w14:paraId="644FECE5" w14:textId="77777777" w:rsidR="00BD12AB" w:rsidRPr="003C3138" w:rsidRDefault="00BD12AB" w:rsidP="00847251">
      <w:pPr>
        <w:tabs>
          <w:tab w:val="left" w:pos="900"/>
          <w:tab w:val="left" w:pos="1440"/>
          <w:tab w:val="left" w:pos="3600"/>
          <w:tab w:val="left" w:pos="3960"/>
        </w:tabs>
        <w:ind w:left="3600" w:hanging="2700"/>
      </w:pPr>
      <w:r w:rsidRPr="003C3138">
        <w:tab/>
      </w:r>
    </w:p>
    <w:p w14:paraId="0A692C85" w14:textId="38BA430D" w:rsidR="00245DE7" w:rsidRPr="003C3138" w:rsidRDefault="00BD12AB" w:rsidP="00BD12AB">
      <w:pPr>
        <w:tabs>
          <w:tab w:val="left" w:pos="900"/>
          <w:tab w:val="left" w:pos="1440"/>
          <w:tab w:val="left" w:pos="3600"/>
          <w:tab w:val="left" w:pos="3960"/>
        </w:tabs>
        <w:ind w:left="3600" w:hanging="2700"/>
      </w:pPr>
      <w:r w:rsidRPr="003C3138">
        <w:tab/>
      </w:r>
      <w:r w:rsidR="00245DE7" w:rsidRPr="003C3138">
        <w:t xml:space="preserve">Approved by </w:t>
      </w:r>
      <w:r w:rsidR="00245DE7" w:rsidRPr="003C3138">
        <w:tab/>
      </w:r>
      <w:r w:rsidR="00B31B73" w:rsidRPr="003C3138">
        <w:tab/>
      </w:r>
      <w:r w:rsidR="00245DE7" w:rsidRPr="003C3138">
        <w:t>-</w:t>
      </w:r>
      <w:r w:rsidR="00245DE7" w:rsidRPr="003C3138">
        <w:tab/>
      </w:r>
      <w:r w:rsidR="00793428" w:rsidRPr="003C3138">
        <w:t xml:space="preserve">IT </w:t>
      </w:r>
      <w:r w:rsidRPr="003C3138">
        <w:t>Manager/</w:t>
      </w:r>
      <w:r w:rsidR="00793428" w:rsidRPr="003C3138">
        <w:t>Designated Vice President</w:t>
      </w:r>
      <w:r w:rsidRPr="003C3138">
        <w:t xml:space="preserve"> </w:t>
      </w:r>
    </w:p>
    <w:p w14:paraId="78F85A86" w14:textId="77777777" w:rsidR="00F150B2" w:rsidRPr="003C3138" w:rsidRDefault="00F150B2" w:rsidP="00847251">
      <w:pPr>
        <w:tabs>
          <w:tab w:val="left" w:pos="900"/>
          <w:tab w:val="left" w:pos="1440"/>
          <w:tab w:val="left" w:pos="3600"/>
          <w:tab w:val="left" w:pos="3960"/>
        </w:tabs>
        <w:ind w:left="3600" w:hanging="2700"/>
        <w:rPr>
          <w:sz w:val="20"/>
          <w:szCs w:val="20"/>
        </w:rPr>
      </w:pPr>
    </w:p>
    <w:p w14:paraId="16E65F8E" w14:textId="56C444D3" w:rsidR="00140662" w:rsidRPr="003C3138" w:rsidRDefault="00B31B73" w:rsidP="00140662">
      <w:pPr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580"/>
        </w:tabs>
        <w:ind w:left="5580" w:hanging="4680"/>
        <w:jc w:val="both"/>
      </w:pPr>
      <w:r w:rsidRPr="003C3138">
        <w:tab/>
      </w:r>
      <w:r w:rsidR="00245DE7" w:rsidRPr="003C3138">
        <w:t xml:space="preserve">Distribution                </w:t>
      </w:r>
      <w:r w:rsidR="00245DE7" w:rsidRPr="003C3138">
        <w:tab/>
        <w:t>-</w:t>
      </w:r>
      <w:r w:rsidR="00245DE7" w:rsidRPr="003C3138">
        <w:tab/>
      </w:r>
      <w:r w:rsidR="00793428" w:rsidRPr="003C3138">
        <w:t>IT Department</w:t>
      </w:r>
      <w:r w:rsidR="00D61E4C" w:rsidRPr="003C3138">
        <w:t>: Chronologically filed.</w:t>
      </w:r>
    </w:p>
    <w:p w14:paraId="7B2DB749" w14:textId="5B96C6FE" w:rsidR="00203F98" w:rsidRPr="003C3138" w:rsidRDefault="00203F98" w:rsidP="002C0980"/>
    <w:p w14:paraId="425CF290" w14:textId="77777777" w:rsidR="006B66E2" w:rsidRPr="003C3138" w:rsidRDefault="006B66E2" w:rsidP="002C0980"/>
    <w:p w14:paraId="23DD57DE" w14:textId="77777777" w:rsidR="003226EA" w:rsidRPr="003C3138" w:rsidRDefault="003226EA" w:rsidP="003226EA">
      <w:pPr>
        <w:numPr>
          <w:ilvl w:val="0"/>
          <w:numId w:val="1"/>
        </w:numPr>
        <w:rPr>
          <w:u w:val="single"/>
        </w:rPr>
      </w:pPr>
      <w:r w:rsidRPr="003C3138">
        <w:rPr>
          <w:u w:val="single"/>
        </w:rPr>
        <w:t>EFFECTIVITY</w:t>
      </w:r>
    </w:p>
    <w:p w14:paraId="7D80AC4C" w14:textId="77777777" w:rsidR="00A6156A" w:rsidRPr="003C3138" w:rsidRDefault="00A6156A" w:rsidP="00A6156A"/>
    <w:p w14:paraId="4C5ED8D8" w14:textId="040F8CB1" w:rsidR="00A6156A" w:rsidRPr="003C3138" w:rsidRDefault="00A6156A" w:rsidP="00E24B9B">
      <w:pPr>
        <w:ind w:left="540"/>
        <w:jc w:val="both"/>
      </w:pPr>
      <w:r w:rsidRPr="003C3138">
        <w:t>This Policies and Procedures Manual shall take effect upon approval and shall supersede any memorandum/SOP inconsistent with this Polic</w:t>
      </w:r>
      <w:r w:rsidR="006434C3" w:rsidRPr="003C3138">
        <w:t>i</w:t>
      </w:r>
      <w:r w:rsidRPr="003C3138">
        <w:t>es and Procedures Manual.</w:t>
      </w:r>
      <w:r w:rsidR="009E04CB" w:rsidRPr="003C3138">
        <w:t xml:space="preserve"> Any changes to the manual shall comply with the policies and procedures indicated in the process </w:t>
      </w:r>
      <w:r w:rsidR="00CD2E65">
        <w:t>title</w:t>
      </w:r>
      <w:r w:rsidR="009E04CB" w:rsidRPr="003C3138">
        <w:t xml:space="preserve"> </w:t>
      </w:r>
      <w:r w:rsidR="00A86439" w:rsidRPr="00A86439">
        <w:rPr>
          <w:i/>
        </w:rPr>
        <w:t>“</w:t>
      </w:r>
      <w:r w:rsidR="009E04CB" w:rsidRPr="00A86439">
        <w:rPr>
          <w:i/>
        </w:rPr>
        <w:t>Amendment of Manual</w:t>
      </w:r>
      <w:r w:rsidR="00A86439" w:rsidRPr="00A86439">
        <w:rPr>
          <w:i/>
        </w:rPr>
        <w:t>”</w:t>
      </w:r>
      <w:r w:rsidR="009E04CB" w:rsidRPr="003C3138">
        <w:t>.</w:t>
      </w:r>
    </w:p>
    <w:p w14:paraId="6DB1AC69" w14:textId="77777777" w:rsidR="003226EA" w:rsidRPr="003C3138" w:rsidRDefault="003226EA" w:rsidP="003226EA"/>
    <w:p w14:paraId="54301F18" w14:textId="77777777" w:rsidR="00700DFD" w:rsidRPr="003C3138" w:rsidRDefault="00700DFD" w:rsidP="00700DFD"/>
    <w:p w14:paraId="5525CBBC" w14:textId="77777777" w:rsidR="00700DFD" w:rsidRPr="003C3138" w:rsidRDefault="00700DFD" w:rsidP="00700DFD"/>
    <w:p w14:paraId="2605DA58" w14:textId="77777777" w:rsidR="00700DFD" w:rsidRPr="003C3138" w:rsidRDefault="00700DFD" w:rsidP="00700DFD"/>
    <w:p w14:paraId="49961CCA" w14:textId="77777777" w:rsidR="00700DFD" w:rsidRPr="003C3138" w:rsidRDefault="00700DFD" w:rsidP="00700DFD"/>
    <w:p w14:paraId="1EDB3B6A" w14:textId="77777777" w:rsidR="00700DFD" w:rsidRPr="003C3138" w:rsidRDefault="00700DFD" w:rsidP="00700DFD"/>
    <w:p w14:paraId="5B8316AA" w14:textId="77777777" w:rsidR="000B1449" w:rsidRPr="003C3138" w:rsidRDefault="000B1449" w:rsidP="00700DFD"/>
    <w:p w14:paraId="4F096AB2" w14:textId="77777777" w:rsidR="00C24B2E" w:rsidRPr="003C3138" w:rsidRDefault="00C24B2E" w:rsidP="00700DFD"/>
    <w:p w14:paraId="374F20EE" w14:textId="77777777" w:rsidR="00C24B2E" w:rsidRPr="003C3138" w:rsidRDefault="00C24B2E" w:rsidP="00700DFD"/>
    <w:p w14:paraId="71AF245F" w14:textId="77777777" w:rsidR="00C24B2E" w:rsidRPr="003C3138" w:rsidRDefault="00C24B2E" w:rsidP="00700DFD"/>
    <w:p w14:paraId="67134F83" w14:textId="77777777" w:rsidR="00C24B2E" w:rsidRPr="003C3138" w:rsidRDefault="00C24B2E" w:rsidP="00700DFD"/>
    <w:p w14:paraId="6ADE504B" w14:textId="77777777" w:rsidR="00245DE7" w:rsidRPr="003C3138" w:rsidRDefault="00245DE7" w:rsidP="00700DFD"/>
    <w:p w14:paraId="6DBB492D" w14:textId="77777777" w:rsidR="00B7597B" w:rsidRPr="003C3138" w:rsidRDefault="00B7597B" w:rsidP="00700DFD"/>
    <w:p w14:paraId="44F32DF8" w14:textId="77777777" w:rsidR="00B7597B" w:rsidRPr="003C3138" w:rsidRDefault="00B7597B" w:rsidP="00700DFD"/>
    <w:p w14:paraId="40376F37" w14:textId="77777777" w:rsidR="00245DE7" w:rsidRPr="003C3138" w:rsidRDefault="00245DE7" w:rsidP="00700DFD"/>
    <w:p w14:paraId="29B26EF1" w14:textId="77777777" w:rsidR="000B1449" w:rsidRPr="003C3138" w:rsidRDefault="000B1449" w:rsidP="00700DFD"/>
    <w:p w14:paraId="3D56E4D9" w14:textId="77777777" w:rsidR="000B1449" w:rsidRPr="003C3138" w:rsidRDefault="000B1449" w:rsidP="00700DFD"/>
    <w:p w14:paraId="499635BE" w14:textId="77777777" w:rsidR="000B1449" w:rsidRPr="003C3138" w:rsidRDefault="000B1449" w:rsidP="00700DFD"/>
    <w:p w14:paraId="22989CDB" w14:textId="3895D65D" w:rsidR="000B1449" w:rsidRPr="003C3138" w:rsidRDefault="000B1449" w:rsidP="00700DFD"/>
    <w:p w14:paraId="674D8D77" w14:textId="3DAD7184" w:rsidR="006434C3" w:rsidRPr="003C3138" w:rsidRDefault="006434C3" w:rsidP="00700DFD"/>
    <w:p w14:paraId="41E89CBC" w14:textId="5455289C" w:rsidR="006434C3" w:rsidRPr="003C3138" w:rsidRDefault="006434C3" w:rsidP="00700DFD"/>
    <w:p w14:paraId="6203C103" w14:textId="60FA6147" w:rsidR="006434C3" w:rsidRPr="003C3138" w:rsidRDefault="006434C3" w:rsidP="00700DFD"/>
    <w:p w14:paraId="0072C281" w14:textId="43818296" w:rsidR="006434C3" w:rsidRPr="003C3138" w:rsidRDefault="006434C3" w:rsidP="00700DFD"/>
    <w:p w14:paraId="5A7B7AB3" w14:textId="30E4452C" w:rsidR="006434C3" w:rsidRPr="003C3138" w:rsidRDefault="006434C3" w:rsidP="00700DFD"/>
    <w:p w14:paraId="403E6B4C" w14:textId="2DD2FA51" w:rsidR="006434C3" w:rsidRPr="003C3138" w:rsidRDefault="006434C3" w:rsidP="00700DFD"/>
    <w:p w14:paraId="11D9BC29" w14:textId="6F55D8A7" w:rsidR="006434C3" w:rsidRPr="003C3138" w:rsidRDefault="006434C3" w:rsidP="00700DFD"/>
    <w:p w14:paraId="4B6571AF" w14:textId="15F8F73E" w:rsidR="006434C3" w:rsidRPr="003C3138" w:rsidRDefault="006434C3" w:rsidP="00700DFD"/>
    <w:p w14:paraId="0B31D04E" w14:textId="6C4A8A6D" w:rsidR="006434C3" w:rsidRPr="003C3138" w:rsidRDefault="006434C3" w:rsidP="00700DFD"/>
    <w:p w14:paraId="02AD740F" w14:textId="469B74E5" w:rsidR="006434C3" w:rsidRPr="003C3138" w:rsidRDefault="006434C3" w:rsidP="00700DFD"/>
    <w:p w14:paraId="54E05181" w14:textId="0296F9DF" w:rsidR="006434C3" w:rsidRPr="003C3138" w:rsidRDefault="006434C3" w:rsidP="00700DFD"/>
    <w:p w14:paraId="74FC991B" w14:textId="488D3635" w:rsidR="006434C3" w:rsidRPr="003C3138" w:rsidRDefault="006434C3" w:rsidP="00700DFD"/>
    <w:p w14:paraId="6C65633F" w14:textId="46E910C7" w:rsidR="006434C3" w:rsidRPr="003C3138" w:rsidRDefault="006434C3" w:rsidP="00700DFD"/>
    <w:p w14:paraId="7635753C" w14:textId="00AA89D3" w:rsidR="006434C3" w:rsidRPr="003C3138" w:rsidRDefault="006434C3" w:rsidP="00700DFD"/>
    <w:p w14:paraId="273D6AEC" w14:textId="17AF580C" w:rsidR="006434C3" w:rsidRPr="003C3138" w:rsidRDefault="006434C3" w:rsidP="00700DFD"/>
    <w:p w14:paraId="53C64770" w14:textId="77777777" w:rsidR="000B1449" w:rsidRPr="003C3138" w:rsidRDefault="000B1449" w:rsidP="00700DFD"/>
    <w:p w14:paraId="78AF7145" w14:textId="77777777" w:rsidR="000B1449" w:rsidRPr="003C3138" w:rsidRDefault="000B1449" w:rsidP="00700DFD"/>
    <w:p w14:paraId="7D995F3F" w14:textId="3ECA6028" w:rsidR="000B1449" w:rsidRPr="003C3138" w:rsidRDefault="00747146" w:rsidP="00265F31">
      <w:pPr>
        <w:jc w:val="center"/>
        <w:rPr>
          <w:b/>
          <w:sz w:val="100"/>
        </w:rPr>
      </w:pPr>
      <w:r w:rsidRPr="003C3138">
        <w:rPr>
          <w:b/>
          <w:sz w:val="100"/>
        </w:rPr>
        <w:t>ANNEX</w:t>
      </w:r>
    </w:p>
    <w:p w14:paraId="7FE7E566" w14:textId="58585E26" w:rsidR="000B1449" w:rsidRPr="003C3138" w:rsidRDefault="000B1449" w:rsidP="00700DFD"/>
    <w:p w14:paraId="5120C653" w14:textId="2F880DFC" w:rsidR="006434C3" w:rsidRPr="003C3138" w:rsidRDefault="006434C3" w:rsidP="00700DFD"/>
    <w:p w14:paraId="118D4C59" w14:textId="4768BD80" w:rsidR="006434C3" w:rsidRPr="003C3138" w:rsidRDefault="006434C3" w:rsidP="00700DFD"/>
    <w:p w14:paraId="183AC366" w14:textId="7717FFB2" w:rsidR="006434C3" w:rsidRPr="003C3138" w:rsidRDefault="006434C3" w:rsidP="00700DFD"/>
    <w:p w14:paraId="6EB94DC4" w14:textId="39C6BC53" w:rsidR="006434C3" w:rsidRPr="003C3138" w:rsidRDefault="006434C3" w:rsidP="00700DFD"/>
    <w:p w14:paraId="183381C3" w14:textId="77777777" w:rsidR="006434C3" w:rsidRPr="003C3138" w:rsidRDefault="006434C3" w:rsidP="00700DFD"/>
    <w:p w14:paraId="7E588172" w14:textId="77777777" w:rsidR="000B1449" w:rsidRPr="003C3138" w:rsidRDefault="000B1449" w:rsidP="00700DFD"/>
    <w:p w14:paraId="246AFB4F" w14:textId="77777777" w:rsidR="000B1449" w:rsidRPr="003C3138" w:rsidRDefault="000B1449" w:rsidP="00700DFD"/>
    <w:p w14:paraId="3737DA25" w14:textId="77777777" w:rsidR="000B1449" w:rsidRPr="003C3138" w:rsidRDefault="000B1449" w:rsidP="00700DFD"/>
    <w:p w14:paraId="74B88C1D" w14:textId="77777777" w:rsidR="000B1449" w:rsidRPr="003C3138" w:rsidRDefault="000B1449" w:rsidP="00700DFD"/>
    <w:p w14:paraId="66E42A18" w14:textId="77777777" w:rsidR="000B1449" w:rsidRPr="003C3138" w:rsidRDefault="000B1449" w:rsidP="00700DFD"/>
    <w:p w14:paraId="5A2FDAC5" w14:textId="77777777" w:rsidR="000B1449" w:rsidRPr="003C3138" w:rsidRDefault="000B1449" w:rsidP="00700DFD"/>
    <w:p w14:paraId="78E8A1A9" w14:textId="77777777" w:rsidR="000B1449" w:rsidRPr="003C3138" w:rsidRDefault="000B1449" w:rsidP="00700DFD"/>
    <w:p w14:paraId="0F8ED865" w14:textId="77777777" w:rsidR="000B1449" w:rsidRPr="003C3138" w:rsidRDefault="000B1449" w:rsidP="00700DFD"/>
    <w:p w14:paraId="761041E0" w14:textId="77777777" w:rsidR="000B1449" w:rsidRPr="003C3138" w:rsidRDefault="000B1449" w:rsidP="00700DFD"/>
    <w:p w14:paraId="68BC2E80" w14:textId="77777777" w:rsidR="000B1449" w:rsidRPr="003C3138" w:rsidRDefault="000B1449" w:rsidP="00700DFD"/>
    <w:p w14:paraId="1650D5B8" w14:textId="77777777" w:rsidR="000B1449" w:rsidRPr="003C3138" w:rsidRDefault="000B1449" w:rsidP="00700DFD"/>
    <w:p w14:paraId="3623B8EE" w14:textId="77777777" w:rsidR="000B1449" w:rsidRPr="003C3138" w:rsidRDefault="000B1449" w:rsidP="00700DFD"/>
    <w:p w14:paraId="137A4813" w14:textId="77777777" w:rsidR="000B1449" w:rsidRPr="003C3138" w:rsidRDefault="000B1449" w:rsidP="00700DFD"/>
    <w:p w14:paraId="552BAA90" w14:textId="77777777" w:rsidR="000B1449" w:rsidRPr="003C3138" w:rsidRDefault="000B1449" w:rsidP="00700DFD"/>
    <w:p w14:paraId="3F32C3DF" w14:textId="231B5994" w:rsidR="004C702F" w:rsidRPr="003C3138" w:rsidRDefault="006E002D" w:rsidP="000B1449">
      <w:pPr>
        <w:jc w:val="center"/>
      </w:pPr>
      <w:r w:rsidRPr="003C3138">
        <w:lastRenderedPageBreak/>
        <w:t>ANNEX A</w:t>
      </w:r>
    </w:p>
    <w:p w14:paraId="06312E88" w14:textId="157B8890" w:rsidR="000B1449" w:rsidRPr="003C3138" w:rsidRDefault="00747146" w:rsidP="000B1449">
      <w:pPr>
        <w:jc w:val="center"/>
      </w:pPr>
      <w:r w:rsidRPr="003C3138">
        <w:t>System Design Manual</w:t>
      </w:r>
    </w:p>
    <w:p w14:paraId="27D2BE98" w14:textId="77777777" w:rsidR="000B1449" w:rsidRPr="003C3138" w:rsidRDefault="00EA736A" w:rsidP="000B1449">
      <w:pPr>
        <w:jc w:val="center"/>
      </w:pPr>
      <w:r>
        <w:rPr>
          <w:noProof/>
        </w:rPr>
        <w:pict w14:anchorId="280E0F92">
          <v:shape id="_x0000_s1082" type="#_x0000_t202" style="position:absolute;left:0;text-align:left;margin-left:18pt;margin-top:5.45pt;width:6in;height:543.75pt;z-index:4" filled="f" fillcolor="#ffc000" strokecolor="#f2f2f2" strokeweight="3pt">
            <v:shadow on="t" type="perspective" color="#7f5f00" opacity=".5" offset="1pt" offset2="-1pt"/>
            <v:textbox>
              <w:txbxContent>
                <w:p w14:paraId="2DFDD76C" w14:textId="77777777" w:rsidR="00842A45" w:rsidRDefault="00842A45" w:rsidP="000B1449"/>
              </w:txbxContent>
            </v:textbox>
          </v:shape>
        </w:pict>
      </w:r>
    </w:p>
    <w:p w14:paraId="5AE6A6FB" w14:textId="77777777" w:rsidR="003E4C28" w:rsidRPr="003C3138" w:rsidRDefault="003E4C28" w:rsidP="000B1449">
      <w:pPr>
        <w:jc w:val="center"/>
      </w:pPr>
    </w:p>
    <w:p w14:paraId="5DA0DC40" w14:textId="77777777" w:rsidR="003E4C28" w:rsidRPr="003C3138" w:rsidRDefault="003E4C28" w:rsidP="000B1449">
      <w:pPr>
        <w:jc w:val="center"/>
      </w:pPr>
    </w:p>
    <w:p w14:paraId="7F2E60C2" w14:textId="77777777" w:rsidR="003E4C28" w:rsidRPr="003C3138" w:rsidRDefault="003E4C28" w:rsidP="000B1449">
      <w:pPr>
        <w:jc w:val="center"/>
      </w:pPr>
    </w:p>
    <w:p w14:paraId="3142E6B1" w14:textId="77777777" w:rsidR="003E4C28" w:rsidRPr="003C3138" w:rsidRDefault="003E4C28" w:rsidP="000B1449">
      <w:pPr>
        <w:jc w:val="center"/>
      </w:pPr>
    </w:p>
    <w:p w14:paraId="6E98E3A6" w14:textId="77777777" w:rsidR="003E4C28" w:rsidRPr="003C3138" w:rsidRDefault="003E4C28" w:rsidP="000B1449">
      <w:pPr>
        <w:jc w:val="center"/>
      </w:pPr>
    </w:p>
    <w:p w14:paraId="7A623EDA" w14:textId="77777777" w:rsidR="003E4C28" w:rsidRPr="003C3138" w:rsidRDefault="003E4C28" w:rsidP="000B1449">
      <w:pPr>
        <w:jc w:val="center"/>
      </w:pPr>
    </w:p>
    <w:p w14:paraId="26123299" w14:textId="77777777" w:rsidR="003E4C28" w:rsidRPr="003C3138" w:rsidRDefault="003E4C28" w:rsidP="000B1449">
      <w:pPr>
        <w:jc w:val="center"/>
      </w:pPr>
    </w:p>
    <w:p w14:paraId="232BE5BC" w14:textId="77777777" w:rsidR="003E4C28" w:rsidRPr="003C3138" w:rsidRDefault="003E4C28" w:rsidP="000B1449">
      <w:pPr>
        <w:jc w:val="center"/>
      </w:pPr>
    </w:p>
    <w:p w14:paraId="66192214" w14:textId="77777777" w:rsidR="003E4C28" w:rsidRPr="003C3138" w:rsidRDefault="003E4C28" w:rsidP="000B1449">
      <w:pPr>
        <w:jc w:val="center"/>
      </w:pPr>
    </w:p>
    <w:p w14:paraId="6D3D4FBA" w14:textId="77777777" w:rsidR="003E4C28" w:rsidRPr="003C3138" w:rsidRDefault="003E4C28" w:rsidP="000B1449">
      <w:pPr>
        <w:jc w:val="center"/>
      </w:pPr>
    </w:p>
    <w:p w14:paraId="64287313" w14:textId="77777777" w:rsidR="003E4C28" w:rsidRPr="003C3138" w:rsidRDefault="003E4C28" w:rsidP="000B1449">
      <w:pPr>
        <w:jc w:val="center"/>
      </w:pPr>
    </w:p>
    <w:p w14:paraId="7ED39E4E" w14:textId="77777777" w:rsidR="003E4C28" w:rsidRPr="003C3138" w:rsidRDefault="003E4C28" w:rsidP="000B1449">
      <w:pPr>
        <w:jc w:val="center"/>
      </w:pPr>
    </w:p>
    <w:p w14:paraId="176D0096" w14:textId="77777777" w:rsidR="003E4C28" w:rsidRPr="003C3138" w:rsidRDefault="003E4C28" w:rsidP="000B1449">
      <w:pPr>
        <w:jc w:val="center"/>
      </w:pPr>
    </w:p>
    <w:p w14:paraId="4BBC43D9" w14:textId="77777777" w:rsidR="003E4C28" w:rsidRPr="003C3138" w:rsidRDefault="003E4C28" w:rsidP="000B1449">
      <w:pPr>
        <w:jc w:val="center"/>
      </w:pPr>
    </w:p>
    <w:p w14:paraId="1083AF01" w14:textId="77777777" w:rsidR="003E4C28" w:rsidRPr="003C3138" w:rsidRDefault="003E4C28" w:rsidP="000B1449">
      <w:pPr>
        <w:jc w:val="center"/>
      </w:pPr>
    </w:p>
    <w:p w14:paraId="26DD84AB" w14:textId="77777777" w:rsidR="003E4C28" w:rsidRPr="003C3138" w:rsidRDefault="003E4C28" w:rsidP="000B1449">
      <w:pPr>
        <w:jc w:val="center"/>
      </w:pPr>
    </w:p>
    <w:p w14:paraId="1B375CA7" w14:textId="77777777" w:rsidR="003E4C28" w:rsidRPr="003C3138" w:rsidRDefault="003E4C28" w:rsidP="000B1449">
      <w:pPr>
        <w:jc w:val="center"/>
      </w:pPr>
    </w:p>
    <w:p w14:paraId="35EA45EA" w14:textId="77777777" w:rsidR="003E4C28" w:rsidRPr="003C3138" w:rsidRDefault="003E4C28" w:rsidP="000B1449">
      <w:pPr>
        <w:jc w:val="center"/>
      </w:pPr>
    </w:p>
    <w:p w14:paraId="7788F447" w14:textId="77777777" w:rsidR="003E4C28" w:rsidRPr="003C3138" w:rsidRDefault="003E4C28" w:rsidP="000B1449">
      <w:pPr>
        <w:jc w:val="center"/>
      </w:pPr>
    </w:p>
    <w:p w14:paraId="5C103290" w14:textId="77777777" w:rsidR="003E4C28" w:rsidRPr="003C3138" w:rsidRDefault="003E4C28" w:rsidP="000B1449">
      <w:pPr>
        <w:jc w:val="center"/>
      </w:pPr>
    </w:p>
    <w:p w14:paraId="7470B85E" w14:textId="77777777" w:rsidR="003E4C28" w:rsidRPr="003C3138" w:rsidRDefault="003E4C28" w:rsidP="000B1449">
      <w:pPr>
        <w:jc w:val="center"/>
      </w:pPr>
    </w:p>
    <w:p w14:paraId="235DEA3B" w14:textId="77777777" w:rsidR="003E4C28" w:rsidRPr="003C3138" w:rsidRDefault="003E4C28" w:rsidP="000B1449">
      <w:pPr>
        <w:jc w:val="center"/>
      </w:pPr>
    </w:p>
    <w:p w14:paraId="64EFAB7A" w14:textId="77777777" w:rsidR="003E4C28" w:rsidRPr="003C3138" w:rsidRDefault="003E4C28" w:rsidP="000B1449">
      <w:pPr>
        <w:jc w:val="center"/>
      </w:pPr>
    </w:p>
    <w:p w14:paraId="5992638D" w14:textId="77777777" w:rsidR="003E4C28" w:rsidRPr="003C3138" w:rsidRDefault="003E4C28" w:rsidP="000B1449">
      <w:pPr>
        <w:jc w:val="center"/>
      </w:pPr>
    </w:p>
    <w:p w14:paraId="6001F834" w14:textId="77777777" w:rsidR="003E4C28" w:rsidRPr="003C3138" w:rsidRDefault="003E4C28" w:rsidP="000B1449">
      <w:pPr>
        <w:jc w:val="center"/>
      </w:pPr>
    </w:p>
    <w:p w14:paraId="469BD6E1" w14:textId="77777777" w:rsidR="003E4C28" w:rsidRPr="003C3138" w:rsidRDefault="003E4C28" w:rsidP="000B1449">
      <w:pPr>
        <w:jc w:val="center"/>
      </w:pPr>
    </w:p>
    <w:p w14:paraId="638F5678" w14:textId="77777777" w:rsidR="003E4C28" w:rsidRPr="003C3138" w:rsidRDefault="003E4C28" w:rsidP="000B1449">
      <w:pPr>
        <w:jc w:val="center"/>
      </w:pPr>
    </w:p>
    <w:p w14:paraId="0CF5268B" w14:textId="77777777" w:rsidR="003E4C28" w:rsidRPr="003C3138" w:rsidRDefault="003E4C28" w:rsidP="000B1449">
      <w:pPr>
        <w:jc w:val="center"/>
      </w:pPr>
    </w:p>
    <w:p w14:paraId="33D45A05" w14:textId="77777777" w:rsidR="003E4C28" w:rsidRPr="003C3138" w:rsidRDefault="003E4C28" w:rsidP="000B1449">
      <w:pPr>
        <w:jc w:val="center"/>
      </w:pPr>
    </w:p>
    <w:p w14:paraId="748E3C24" w14:textId="77777777" w:rsidR="003E4C28" w:rsidRPr="003C3138" w:rsidRDefault="003E4C28" w:rsidP="000B1449">
      <w:pPr>
        <w:jc w:val="center"/>
      </w:pPr>
    </w:p>
    <w:p w14:paraId="0FA6387A" w14:textId="77777777" w:rsidR="003E4C28" w:rsidRPr="003C3138" w:rsidRDefault="003E4C28" w:rsidP="000B1449">
      <w:pPr>
        <w:jc w:val="center"/>
      </w:pPr>
    </w:p>
    <w:p w14:paraId="76D15C7C" w14:textId="77777777" w:rsidR="003E4C28" w:rsidRPr="003C3138" w:rsidRDefault="003E4C28" w:rsidP="000B1449">
      <w:pPr>
        <w:jc w:val="center"/>
      </w:pPr>
    </w:p>
    <w:p w14:paraId="58D5FBC7" w14:textId="77777777" w:rsidR="003E4C28" w:rsidRPr="003C3138" w:rsidRDefault="003E4C28" w:rsidP="000B1449">
      <w:pPr>
        <w:jc w:val="center"/>
      </w:pPr>
    </w:p>
    <w:p w14:paraId="2428EF84" w14:textId="77777777" w:rsidR="003E4C28" w:rsidRPr="003C3138" w:rsidRDefault="003E4C28" w:rsidP="000B1449">
      <w:pPr>
        <w:jc w:val="center"/>
      </w:pPr>
    </w:p>
    <w:p w14:paraId="517955D9" w14:textId="77777777" w:rsidR="003E4C28" w:rsidRPr="003C3138" w:rsidRDefault="003E4C28" w:rsidP="000B1449">
      <w:pPr>
        <w:jc w:val="center"/>
      </w:pPr>
    </w:p>
    <w:p w14:paraId="36DF36D5" w14:textId="77777777" w:rsidR="003E4C28" w:rsidRPr="003C3138" w:rsidRDefault="003E4C28" w:rsidP="000B1449">
      <w:pPr>
        <w:jc w:val="center"/>
      </w:pPr>
    </w:p>
    <w:p w14:paraId="2C474A6B" w14:textId="77777777" w:rsidR="003E4C28" w:rsidRPr="003C3138" w:rsidRDefault="003E4C28" w:rsidP="000B1449">
      <w:pPr>
        <w:jc w:val="center"/>
      </w:pPr>
    </w:p>
    <w:p w14:paraId="45FEB7D3" w14:textId="77777777" w:rsidR="003E4C28" w:rsidRPr="003C3138" w:rsidRDefault="003E4C28" w:rsidP="000B1449">
      <w:pPr>
        <w:jc w:val="center"/>
      </w:pPr>
    </w:p>
    <w:p w14:paraId="57DEE208" w14:textId="77777777" w:rsidR="003E4C28" w:rsidRPr="003C3138" w:rsidRDefault="003E4C28" w:rsidP="000B1449">
      <w:pPr>
        <w:jc w:val="center"/>
      </w:pPr>
    </w:p>
    <w:sectPr w:rsidR="003E4C28" w:rsidRPr="003C3138" w:rsidSect="008E7153">
      <w:headerReference w:type="default" r:id="rId17"/>
      <w:footerReference w:type="even" r:id="rId18"/>
      <w:footerReference w:type="default" r:id="rId19"/>
      <w:pgSz w:w="12240" w:h="15840"/>
      <w:pgMar w:top="1440" w:right="1008" w:bottom="1440" w:left="1800" w:header="720" w:footer="720" w:gutter="792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E88F7D5" w14:textId="77777777" w:rsidR="00EA736A" w:rsidRDefault="00EA736A">
      <w:r>
        <w:separator/>
      </w:r>
    </w:p>
  </w:endnote>
  <w:endnote w:type="continuationSeparator" w:id="0">
    <w:p w14:paraId="1EFD6738" w14:textId="77777777" w:rsidR="00EA736A" w:rsidRDefault="00EA736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A7F438C" w14:textId="77777777" w:rsidR="00842A45" w:rsidRDefault="00842A45" w:rsidP="0042700D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2F4F3464" w14:textId="77777777" w:rsidR="00842A45" w:rsidRDefault="00842A45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FB5FEBB" w14:textId="77777777" w:rsidR="00842A45" w:rsidRPr="00E359BB" w:rsidRDefault="00EA736A" w:rsidP="00AF7FB4">
    <w:pPr>
      <w:pStyle w:val="Footer"/>
      <w:tabs>
        <w:tab w:val="clear" w:pos="8640"/>
        <w:tab w:val="right" w:pos="9000"/>
      </w:tabs>
      <w:rPr>
        <w:i/>
      </w:rPr>
    </w:pPr>
    <w:r>
      <w:rPr>
        <w:noProof/>
      </w:rPr>
      <w:pict w14:anchorId="152374F8">
        <v:line id="_x0000_s2062" style="position:absolute;z-index:2" from="0,-3.6pt" to="471.6pt,-3.6pt"/>
      </w:pict>
    </w:r>
    <w:r w:rsidR="00842A45" w:rsidRPr="00E359BB">
      <w:t xml:space="preserve">Revision Number: 00         </w:t>
    </w:r>
    <w:r w:rsidR="00842A45" w:rsidRPr="00E359BB">
      <w:tab/>
    </w:r>
    <w:r w:rsidR="00842A45" w:rsidRPr="00EF6C77">
      <w:rPr>
        <w:sz w:val="20"/>
        <w:szCs w:val="20"/>
      </w:rPr>
      <w:t xml:space="preserve">                                                                        </w:t>
    </w:r>
    <w:r w:rsidR="00842A45">
      <w:rPr>
        <w:sz w:val="20"/>
        <w:szCs w:val="20"/>
      </w:rPr>
      <w:t xml:space="preserve">       </w:t>
    </w:r>
    <w:r w:rsidR="00842A45" w:rsidRPr="00EF6C77">
      <w:rPr>
        <w:i/>
        <w:sz w:val="20"/>
        <w:szCs w:val="20"/>
      </w:rPr>
      <w:t xml:space="preserve"> </w:t>
    </w:r>
    <w:r w:rsidR="00842A45">
      <w:rPr>
        <w:i/>
        <w:sz w:val="20"/>
        <w:szCs w:val="20"/>
      </w:rPr>
      <w:t>Webpage and System Development</w:t>
    </w:r>
    <w:r w:rsidR="00842A45" w:rsidRPr="00E359BB">
      <w:rPr>
        <w:i/>
      </w:rPr>
      <w:t xml:space="preserve"> </w:t>
    </w:r>
  </w:p>
  <w:p w14:paraId="03FA459F" w14:textId="60F4448E" w:rsidR="00842A45" w:rsidRPr="00001477" w:rsidRDefault="00842A45" w:rsidP="000E383F">
    <w:pPr>
      <w:pStyle w:val="Footer"/>
      <w:framePr w:wrap="around" w:vAnchor="text" w:hAnchor="page" w:x="5941" w:y="461"/>
      <w:jc w:val="center"/>
      <w:rPr>
        <w:rStyle w:val="PageNumber"/>
        <w:sz w:val="22"/>
        <w:szCs w:val="22"/>
      </w:rPr>
    </w:pPr>
    <w:r w:rsidRPr="00001477">
      <w:rPr>
        <w:rStyle w:val="PageNumber"/>
        <w:sz w:val="22"/>
        <w:szCs w:val="22"/>
      </w:rPr>
      <w:t xml:space="preserve">Page </w:t>
    </w:r>
    <w:r w:rsidRPr="00001477">
      <w:rPr>
        <w:rStyle w:val="PageNumber"/>
        <w:sz w:val="22"/>
        <w:szCs w:val="22"/>
      </w:rPr>
      <w:fldChar w:fldCharType="begin"/>
    </w:r>
    <w:r w:rsidRPr="00001477">
      <w:rPr>
        <w:rStyle w:val="PageNumber"/>
        <w:sz w:val="22"/>
        <w:szCs w:val="22"/>
      </w:rPr>
      <w:instrText xml:space="preserve"> PAGE </w:instrText>
    </w:r>
    <w:r w:rsidRPr="00001477">
      <w:rPr>
        <w:rStyle w:val="PageNumber"/>
        <w:sz w:val="22"/>
        <w:szCs w:val="22"/>
      </w:rPr>
      <w:fldChar w:fldCharType="separate"/>
    </w:r>
    <w:r w:rsidR="005C7B67">
      <w:rPr>
        <w:rStyle w:val="PageNumber"/>
        <w:noProof/>
        <w:sz w:val="22"/>
        <w:szCs w:val="22"/>
      </w:rPr>
      <w:t>2</w:t>
    </w:r>
    <w:r w:rsidRPr="00001477">
      <w:rPr>
        <w:rStyle w:val="PageNumber"/>
        <w:sz w:val="22"/>
        <w:szCs w:val="22"/>
      </w:rPr>
      <w:fldChar w:fldCharType="end"/>
    </w:r>
    <w:r w:rsidRPr="00001477">
      <w:rPr>
        <w:rStyle w:val="PageNumber"/>
        <w:sz w:val="22"/>
        <w:szCs w:val="22"/>
      </w:rPr>
      <w:t xml:space="preserve"> of </w:t>
    </w:r>
    <w:r w:rsidRPr="00001477">
      <w:rPr>
        <w:rStyle w:val="PageNumber"/>
        <w:sz w:val="22"/>
        <w:szCs w:val="22"/>
      </w:rPr>
      <w:fldChar w:fldCharType="begin"/>
    </w:r>
    <w:r w:rsidRPr="00001477">
      <w:rPr>
        <w:rStyle w:val="PageNumber"/>
        <w:sz w:val="22"/>
        <w:szCs w:val="22"/>
      </w:rPr>
      <w:instrText xml:space="preserve"> NUMPAGES </w:instrText>
    </w:r>
    <w:r w:rsidRPr="00001477">
      <w:rPr>
        <w:rStyle w:val="PageNumber"/>
        <w:sz w:val="22"/>
        <w:szCs w:val="22"/>
      </w:rPr>
      <w:fldChar w:fldCharType="separate"/>
    </w:r>
    <w:r w:rsidR="005C7B67">
      <w:rPr>
        <w:rStyle w:val="PageNumber"/>
        <w:noProof/>
        <w:sz w:val="22"/>
        <w:szCs w:val="22"/>
      </w:rPr>
      <w:t>19</w:t>
    </w:r>
    <w:r w:rsidRPr="00001477">
      <w:rPr>
        <w:rStyle w:val="PageNumber"/>
        <w:sz w:val="22"/>
        <w:szCs w:val="22"/>
      </w:rPr>
      <w:fldChar w:fldCharType="end"/>
    </w:r>
  </w:p>
  <w:p w14:paraId="334D97A4" w14:textId="77777777" w:rsidR="00842A45" w:rsidRDefault="00842A45" w:rsidP="00AF7FB4">
    <w:pPr>
      <w:pStyle w:val="Footer"/>
      <w:tabs>
        <w:tab w:val="clear" w:pos="8640"/>
        <w:tab w:val="right" w:pos="9000"/>
      </w:tabs>
    </w:pPr>
    <w:r w:rsidRPr="00E359BB">
      <w:t>Effective Date:</w:t>
    </w:r>
    <w:r>
      <w:tab/>
      <w:t xml:space="preserve">                                                                                                 For Internal Use Only</w:t>
    </w:r>
  </w:p>
  <w:p w14:paraId="42BF2EDE" w14:textId="77777777" w:rsidR="00842A45" w:rsidRPr="00E359BB" w:rsidRDefault="00842A45" w:rsidP="00AF7FB4">
    <w:pPr>
      <w:pStyle w:val="Footer"/>
      <w:tabs>
        <w:tab w:val="clear" w:pos="8640"/>
        <w:tab w:val="right" w:pos="9000"/>
      </w:tabs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A12450C" w14:textId="77777777" w:rsidR="00EA736A" w:rsidRDefault="00EA736A">
      <w:r>
        <w:separator/>
      </w:r>
    </w:p>
  </w:footnote>
  <w:footnote w:type="continuationSeparator" w:id="0">
    <w:p w14:paraId="71FCB017" w14:textId="77777777" w:rsidR="00EA736A" w:rsidRDefault="00EA736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454F9C5" w14:textId="405872D3" w:rsidR="00842A45" w:rsidRDefault="00EA736A" w:rsidP="00343C03">
    <w:pPr>
      <w:pStyle w:val="Header"/>
      <w:rPr>
        <w:rFonts w:ascii="Arial" w:hAnsi="Arial" w:cs="Arial"/>
      </w:rPr>
    </w:pPr>
    <w:r>
      <w:rPr>
        <w:rFonts w:ascii="Arial" w:hAnsi="Arial" w:cs="Arial"/>
      </w:rPr>
      <w:pict w14:anchorId="6407688B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31" type="#_x0000_t75" style="width:47.25pt;height:35.25pt" o:ole="">
          <v:imagedata r:id="rId1" o:title="avega_navigation_logo"/>
        </v:shape>
      </w:pict>
    </w:r>
    <w:r w:rsidR="00842A45">
      <w:rPr>
        <w:rFonts w:ascii="Arial" w:hAnsi="Arial" w:cs="Arial"/>
      </w:rPr>
      <w:t xml:space="preserve"> </w:t>
    </w:r>
  </w:p>
  <w:p w14:paraId="1AFEB1A4" w14:textId="5AEF2F3A" w:rsidR="00842A45" w:rsidRPr="00B15E69" w:rsidRDefault="00842A45" w:rsidP="00343C03">
    <w:pPr>
      <w:pStyle w:val="Header"/>
      <w:rPr>
        <w:rFonts w:ascii="Arial" w:hAnsi="Arial" w:cs="Arial"/>
      </w:rPr>
    </w:pPr>
    <w:r w:rsidRPr="00B15E69">
      <w:rPr>
        <w:b/>
      </w:rPr>
      <w:t>AVEGA BROS</w:t>
    </w:r>
    <w:r w:rsidR="004507DE">
      <w:rPr>
        <w:b/>
      </w:rPr>
      <w:t>.</w:t>
    </w:r>
    <w:r w:rsidRPr="00B15E69">
      <w:rPr>
        <w:b/>
      </w:rPr>
      <w:t xml:space="preserve"> INTEGRATED SHIPPING CORP.</w:t>
    </w:r>
  </w:p>
  <w:p w14:paraId="37F1A776" w14:textId="77777777" w:rsidR="00842A45" w:rsidRPr="00E359BB" w:rsidRDefault="00EA736A" w:rsidP="00C85B97">
    <w:pPr>
      <w:pStyle w:val="Header"/>
      <w:tabs>
        <w:tab w:val="clear" w:pos="8640"/>
        <w:tab w:val="right" w:pos="9000"/>
      </w:tabs>
      <w:rPr>
        <w:sz w:val="20"/>
        <w:szCs w:val="20"/>
      </w:rPr>
    </w:pPr>
    <w:r>
      <w:rPr>
        <w:rFonts w:ascii="Arial" w:hAnsi="Arial" w:cs="Arial"/>
        <w:noProof/>
        <w:sz w:val="14"/>
        <w:szCs w:val="14"/>
      </w:rPr>
      <w:pict w14:anchorId="0B429A3B">
        <v:line id="_x0000_s2061" style="position:absolute;z-index:1" from="0,15.7pt" to="471.6pt,15.7pt"/>
      </w:pict>
    </w:r>
    <w:r w:rsidR="00842A45" w:rsidRPr="00E359BB">
      <w:t xml:space="preserve">Policies and </w:t>
    </w:r>
    <w:r w:rsidR="00842A45" w:rsidRPr="00D54767">
      <w:t>Procedures Manual</w:t>
    </w:r>
    <w:r w:rsidR="00842A45" w:rsidRPr="00D54767">
      <w:tab/>
    </w:r>
    <w:r w:rsidR="00842A45">
      <w:t xml:space="preserve">                                                                                       </w:t>
    </w:r>
    <w:r w:rsidR="00842A45">
      <w:rPr>
        <w:sz w:val="22"/>
      </w:rPr>
      <w:t>IT Solutions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3A2B8B"/>
    <w:multiLevelType w:val="hybridMultilevel"/>
    <w:tmpl w:val="222EC3D6"/>
    <w:lvl w:ilvl="0" w:tplc="3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" w15:restartNumberingAfterBreak="0">
    <w:nsid w:val="024D721A"/>
    <w:multiLevelType w:val="hybridMultilevel"/>
    <w:tmpl w:val="3BFCB808"/>
    <w:lvl w:ilvl="0" w:tplc="04090005">
      <w:start w:val="1"/>
      <w:numFmt w:val="bullet"/>
      <w:lvlText w:val=""/>
      <w:lvlJc w:val="left"/>
      <w:pPr>
        <w:tabs>
          <w:tab w:val="num" w:pos="1206"/>
        </w:tabs>
        <w:ind w:left="1206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926"/>
        </w:tabs>
        <w:ind w:left="192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646"/>
        </w:tabs>
        <w:ind w:left="264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366"/>
        </w:tabs>
        <w:ind w:left="336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086"/>
        </w:tabs>
        <w:ind w:left="408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06"/>
        </w:tabs>
        <w:ind w:left="480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526"/>
        </w:tabs>
        <w:ind w:left="552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246"/>
        </w:tabs>
        <w:ind w:left="624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966"/>
        </w:tabs>
        <w:ind w:left="6966" w:hanging="360"/>
      </w:pPr>
      <w:rPr>
        <w:rFonts w:ascii="Wingdings" w:hAnsi="Wingdings" w:hint="default"/>
      </w:rPr>
    </w:lvl>
  </w:abstractNum>
  <w:abstractNum w:abstractNumId="2" w15:restartNumberingAfterBreak="0">
    <w:nsid w:val="04985D56"/>
    <w:multiLevelType w:val="multilevel"/>
    <w:tmpl w:val="05B078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6FD4697"/>
    <w:multiLevelType w:val="hybridMultilevel"/>
    <w:tmpl w:val="A9243ED8"/>
    <w:lvl w:ilvl="0" w:tplc="34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4" w15:restartNumberingAfterBreak="0">
    <w:nsid w:val="0848658B"/>
    <w:multiLevelType w:val="hybridMultilevel"/>
    <w:tmpl w:val="96105000"/>
    <w:lvl w:ilvl="0" w:tplc="AA04DF72">
      <w:start w:val="1"/>
      <w:numFmt w:val="lowerLetter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5" w15:restartNumberingAfterBreak="0">
    <w:nsid w:val="09D27018"/>
    <w:multiLevelType w:val="multilevel"/>
    <w:tmpl w:val="D26E7C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4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0C0430E2"/>
    <w:multiLevelType w:val="hybridMultilevel"/>
    <w:tmpl w:val="1D7EE5A0"/>
    <w:lvl w:ilvl="0" w:tplc="3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90019" w:tentative="1">
      <w:start w:val="1"/>
      <w:numFmt w:val="lowerLetter"/>
      <w:lvlText w:val="%2."/>
      <w:lvlJc w:val="left"/>
      <w:pPr>
        <w:ind w:left="1440" w:hanging="360"/>
      </w:pPr>
    </w:lvl>
    <w:lvl w:ilvl="2" w:tplc="3409001B" w:tentative="1">
      <w:start w:val="1"/>
      <w:numFmt w:val="lowerRoman"/>
      <w:lvlText w:val="%3."/>
      <w:lvlJc w:val="right"/>
      <w:pPr>
        <w:ind w:left="2160" w:hanging="180"/>
      </w:pPr>
    </w:lvl>
    <w:lvl w:ilvl="3" w:tplc="3409000F" w:tentative="1">
      <w:start w:val="1"/>
      <w:numFmt w:val="decimal"/>
      <w:lvlText w:val="%4."/>
      <w:lvlJc w:val="left"/>
      <w:pPr>
        <w:ind w:left="2880" w:hanging="360"/>
      </w:pPr>
    </w:lvl>
    <w:lvl w:ilvl="4" w:tplc="34090019" w:tentative="1">
      <w:start w:val="1"/>
      <w:numFmt w:val="lowerLetter"/>
      <w:lvlText w:val="%5."/>
      <w:lvlJc w:val="left"/>
      <w:pPr>
        <w:ind w:left="3600" w:hanging="360"/>
      </w:pPr>
    </w:lvl>
    <w:lvl w:ilvl="5" w:tplc="3409001B" w:tentative="1">
      <w:start w:val="1"/>
      <w:numFmt w:val="lowerRoman"/>
      <w:lvlText w:val="%6."/>
      <w:lvlJc w:val="right"/>
      <w:pPr>
        <w:ind w:left="4320" w:hanging="180"/>
      </w:pPr>
    </w:lvl>
    <w:lvl w:ilvl="6" w:tplc="3409000F" w:tentative="1">
      <w:start w:val="1"/>
      <w:numFmt w:val="decimal"/>
      <w:lvlText w:val="%7."/>
      <w:lvlJc w:val="left"/>
      <w:pPr>
        <w:ind w:left="5040" w:hanging="360"/>
      </w:pPr>
    </w:lvl>
    <w:lvl w:ilvl="7" w:tplc="34090019" w:tentative="1">
      <w:start w:val="1"/>
      <w:numFmt w:val="lowerLetter"/>
      <w:lvlText w:val="%8."/>
      <w:lvlJc w:val="left"/>
      <w:pPr>
        <w:ind w:left="5760" w:hanging="360"/>
      </w:pPr>
    </w:lvl>
    <w:lvl w:ilvl="8" w:tplc="3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C636E19"/>
    <w:multiLevelType w:val="hybridMultilevel"/>
    <w:tmpl w:val="1820E3DC"/>
    <w:lvl w:ilvl="0" w:tplc="34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34090003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34090005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3409000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34090003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34090005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3409000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8" w15:restartNumberingAfterBreak="0">
    <w:nsid w:val="0FE332E8"/>
    <w:multiLevelType w:val="hybridMultilevel"/>
    <w:tmpl w:val="E46CB152"/>
    <w:lvl w:ilvl="0" w:tplc="7E863BA8">
      <w:numFmt w:val="bullet"/>
      <w:lvlText w:val="-"/>
      <w:lvlJc w:val="left"/>
      <w:pPr>
        <w:ind w:left="1620" w:hanging="360"/>
      </w:pPr>
      <w:rPr>
        <w:rFonts w:ascii="Times New Roman" w:eastAsia="Times New Roman" w:hAnsi="Times New Roman" w:cs="Times New Roman" w:hint="default"/>
      </w:rPr>
    </w:lvl>
    <w:lvl w:ilvl="1" w:tplc="3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9" w15:restartNumberingAfterBreak="0">
    <w:nsid w:val="10BC2409"/>
    <w:multiLevelType w:val="hybridMultilevel"/>
    <w:tmpl w:val="565C64C6"/>
    <w:lvl w:ilvl="0" w:tplc="34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10" w15:restartNumberingAfterBreak="0">
    <w:nsid w:val="113D752D"/>
    <w:multiLevelType w:val="hybridMultilevel"/>
    <w:tmpl w:val="32626AEC"/>
    <w:lvl w:ilvl="0" w:tplc="7E863BA8">
      <w:numFmt w:val="bullet"/>
      <w:lvlText w:val="-"/>
      <w:lvlJc w:val="left"/>
      <w:pPr>
        <w:ind w:left="2880" w:hanging="360"/>
      </w:pPr>
      <w:rPr>
        <w:rFonts w:ascii="Times New Roman" w:eastAsia="Times New Roman" w:hAnsi="Times New Roman" w:cs="Times New Roman" w:hint="default"/>
      </w:rPr>
    </w:lvl>
    <w:lvl w:ilvl="1" w:tplc="34090001">
      <w:start w:val="1"/>
      <w:numFmt w:val="bullet"/>
      <w:lvlText w:val=""/>
      <w:lvlJc w:val="left"/>
      <w:pPr>
        <w:ind w:left="2700" w:hanging="360"/>
      </w:pPr>
      <w:rPr>
        <w:rFonts w:ascii="Symbol" w:hAnsi="Symbol" w:hint="default"/>
      </w:rPr>
    </w:lvl>
    <w:lvl w:ilvl="2" w:tplc="34090005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11" w15:restartNumberingAfterBreak="0">
    <w:nsid w:val="171125F5"/>
    <w:multiLevelType w:val="hybridMultilevel"/>
    <w:tmpl w:val="9E9C407A"/>
    <w:lvl w:ilvl="0" w:tplc="34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12" w15:restartNumberingAfterBreak="0">
    <w:nsid w:val="1BF3650F"/>
    <w:multiLevelType w:val="multilevel"/>
    <w:tmpl w:val="EAE6FB7A"/>
    <w:lvl w:ilvl="0">
      <w:start w:val="1"/>
      <w:numFmt w:val="upperRoman"/>
      <w:lvlText w:val="%1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1">
      <w:start w:val="1"/>
      <w:numFmt w:val="upperLetter"/>
      <w:lvlText w:val="%1.%2."/>
      <w:lvlJc w:val="left"/>
      <w:pPr>
        <w:tabs>
          <w:tab w:val="num" w:pos="1584"/>
        </w:tabs>
        <w:ind w:left="1584" w:hanging="1008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880"/>
        </w:tabs>
        <w:ind w:left="2880" w:hanging="1296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4464"/>
        </w:tabs>
        <w:ind w:left="4464" w:hanging="158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760"/>
        </w:tabs>
        <w:ind w:left="5760" w:hanging="1296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3" w15:restartNumberingAfterBreak="0">
    <w:nsid w:val="1C215BC1"/>
    <w:multiLevelType w:val="multilevel"/>
    <w:tmpl w:val="D26E7C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4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1C7F5ADF"/>
    <w:multiLevelType w:val="hybridMultilevel"/>
    <w:tmpl w:val="B1604B16"/>
    <w:lvl w:ilvl="0" w:tplc="34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15" w15:restartNumberingAfterBreak="0">
    <w:nsid w:val="1D8A5BD4"/>
    <w:multiLevelType w:val="hybridMultilevel"/>
    <w:tmpl w:val="374A8B16"/>
    <w:lvl w:ilvl="0" w:tplc="34090005">
      <w:start w:val="1"/>
      <w:numFmt w:val="bullet"/>
      <w:lvlText w:val=""/>
      <w:lvlJc w:val="left"/>
      <w:pPr>
        <w:tabs>
          <w:tab w:val="num" w:pos="1296"/>
        </w:tabs>
        <w:ind w:left="1296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16"/>
        </w:tabs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36"/>
        </w:tabs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56"/>
        </w:tabs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76"/>
        </w:tabs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96"/>
        </w:tabs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16"/>
        </w:tabs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36"/>
        </w:tabs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56"/>
        </w:tabs>
        <w:ind w:left="7056" w:hanging="360"/>
      </w:pPr>
      <w:rPr>
        <w:rFonts w:ascii="Wingdings" w:hAnsi="Wingdings" w:hint="default"/>
      </w:rPr>
    </w:lvl>
  </w:abstractNum>
  <w:abstractNum w:abstractNumId="16" w15:restartNumberingAfterBreak="0">
    <w:nsid w:val="21CF48F4"/>
    <w:multiLevelType w:val="hybridMultilevel"/>
    <w:tmpl w:val="F7C4CC80"/>
    <w:lvl w:ilvl="0" w:tplc="34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17" w15:restartNumberingAfterBreak="0">
    <w:nsid w:val="227B71CE"/>
    <w:multiLevelType w:val="hybridMultilevel"/>
    <w:tmpl w:val="26FE303E"/>
    <w:lvl w:ilvl="0" w:tplc="34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34090001">
      <w:start w:val="1"/>
      <w:numFmt w:val="bullet"/>
      <w:lvlText w:val=""/>
      <w:lvlJc w:val="left"/>
      <w:pPr>
        <w:ind w:left="810" w:hanging="360"/>
      </w:pPr>
      <w:rPr>
        <w:rFonts w:ascii="Symbol" w:hAnsi="Symbol" w:hint="default"/>
      </w:rPr>
    </w:lvl>
    <w:lvl w:ilvl="2" w:tplc="34090005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3409000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34090003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18" w15:restartNumberingAfterBreak="0">
    <w:nsid w:val="237500CC"/>
    <w:multiLevelType w:val="hybridMultilevel"/>
    <w:tmpl w:val="90FA5DE6"/>
    <w:lvl w:ilvl="0" w:tplc="34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19" w15:restartNumberingAfterBreak="0">
    <w:nsid w:val="23E54B59"/>
    <w:multiLevelType w:val="hybridMultilevel"/>
    <w:tmpl w:val="A29E374A"/>
    <w:lvl w:ilvl="0" w:tplc="34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20" w15:restartNumberingAfterBreak="0">
    <w:nsid w:val="2CE041EE"/>
    <w:multiLevelType w:val="multilevel"/>
    <w:tmpl w:val="1E1678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36B03DE3"/>
    <w:multiLevelType w:val="hybridMultilevel"/>
    <w:tmpl w:val="CC64C378"/>
    <w:lvl w:ilvl="0" w:tplc="34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22" w15:restartNumberingAfterBreak="0">
    <w:nsid w:val="3D675EFC"/>
    <w:multiLevelType w:val="hybridMultilevel"/>
    <w:tmpl w:val="72C0D148"/>
    <w:lvl w:ilvl="0" w:tplc="3409000F">
      <w:start w:val="1"/>
      <w:numFmt w:val="decimal"/>
      <w:lvlText w:val="%1."/>
      <w:lvlJc w:val="left"/>
      <w:pPr>
        <w:ind w:left="1656" w:hanging="360"/>
      </w:pPr>
    </w:lvl>
    <w:lvl w:ilvl="1" w:tplc="34090019" w:tentative="1">
      <w:start w:val="1"/>
      <w:numFmt w:val="lowerLetter"/>
      <w:lvlText w:val="%2."/>
      <w:lvlJc w:val="left"/>
      <w:pPr>
        <w:ind w:left="2376" w:hanging="360"/>
      </w:pPr>
    </w:lvl>
    <w:lvl w:ilvl="2" w:tplc="3409001B" w:tentative="1">
      <w:start w:val="1"/>
      <w:numFmt w:val="lowerRoman"/>
      <w:lvlText w:val="%3."/>
      <w:lvlJc w:val="right"/>
      <w:pPr>
        <w:ind w:left="3096" w:hanging="180"/>
      </w:pPr>
    </w:lvl>
    <w:lvl w:ilvl="3" w:tplc="3409000F" w:tentative="1">
      <w:start w:val="1"/>
      <w:numFmt w:val="decimal"/>
      <w:lvlText w:val="%4."/>
      <w:lvlJc w:val="left"/>
      <w:pPr>
        <w:ind w:left="3816" w:hanging="360"/>
      </w:pPr>
    </w:lvl>
    <w:lvl w:ilvl="4" w:tplc="34090019" w:tentative="1">
      <w:start w:val="1"/>
      <w:numFmt w:val="lowerLetter"/>
      <w:lvlText w:val="%5."/>
      <w:lvlJc w:val="left"/>
      <w:pPr>
        <w:ind w:left="4536" w:hanging="360"/>
      </w:pPr>
    </w:lvl>
    <w:lvl w:ilvl="5" w:tplc="3409001B" w:tentative="1">
      <w:start w:val="1"/>
      <w:numFmt w:val="lowerRoman"/>
      <w:lvlText w:val="%6."/>
      <w:lvlJc w:val="right"/>
      <w:pPr>
        <w:ind w:left="5256" w:hanging="180"/>
      </w:pPr>
    </w:lvl>
    <w:lvl w:ilvl="6" w:tplc="3409000F" w:tentative="1">
      <w:start w:val="1"/>
      <w:numFmt w:val="decimal"/>
      <w:lvlText w:val="%7."/>
      <w:lvlJc w:val="left"/>
      <w:pPr>
        <w:ind w:left="5976" w:hanging="360"/>
      </w:pPr>
    </w:lvl>
    <w:lvl w:ilvl="7" w:tplc="34090019" w:tentative="1">
      <w:start w:val="1"/>
      <w:numFmt w:val="lowerLetter"/>
      <w:lvlText w:val="%8."/>
      <w:lvlJc w:val="left"/>
      <w:pPr>
        <w:ind w:left="6696" w:hanging="360"/>
      </w:pPr>
    </w:lvl>
    <w:lvl w:ilvl="8" w:tplc="3409001B" w:tentative="1">
      <w:start w:val="1"/>
      <w:numFmt w:val="lowerRoman"/>
      <w:lvlText w:val="%9."/>
      <w:lvlJc w:val="right"/>
      <w:pPr>
        <w:ind w:left="7416" w:hanging="180"/>
      </w:pPr>
    </w:lvl>
  </w:abstractNum>
  <w:abstractNum w:abstractNumId="23" w15:restartNumberingAfterBreak="0">
    <w:nsid w:val="3EC84C91"/>
    <w:multiLevelType w:val="multilevel"/>
    <w:tmpl w:val="5A68AC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4183031C"/>
    <w:multiLevelType w:val="hybridMultilevel"/>
    <w:tmpl w:val="0EA088CC"/>
    <w:lvl w:ilvl="0" w:tplc="34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25" w15:restartNumberingAfterBreak="0">
    <w:nsid w:val="440E03BE"/>
    <w:multiLevelType w:val="hybridMultilevel"/>
    <w:tmpl w:val="47088EC0"/>
    <w:lvl w:ilvl="0" w:tplc="7EB20334">
      <w:numFmt w:val="bullet"/>
      <w:lvlText w:val="-"/>
      <w:lvlJc w:val="left"/>
      <w:pPr>
        <w:ind w:left="2340" w:hanging="360"/>
      </w:pPr>
      <w:rPr>
        <w:rFonts w:ascii="Times New Roman" w:eastAsia="Times New Roman" w:hAnsi="Times New Roman" w:cs="Times New Roman" w:hint="default"/>
      </w:rPr>
    </w:lvl>
    <w:lvl w:ilvl="1" w:tplc="34090003" w:tentative="1">
      <w:start w:val="1"/>
      <w:numFmt w:val="bullet"/>
      <w:lvlText w:val="o"/>
      <w:lvlJc w:val="left"/>
      <w:pPr>
        <w:ind w:left="306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78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50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522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94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66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38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8100" w:hanging="360"/>
      </w:pPr>
      <w:rPr>
        <w:rFonts w:ascii="Wingdings" w:hAnsi="Wingdings" w:hint="default"/>
      </w:rPr>
    </w:lvl>
  </w:abstractNum>
  <w:abstractNum w:abstractNumId="26" w15:restartNumberingAfterBreak="0">
    <w:nsid w:val="44C61BD9"/>
    <w:multiLevelType w:val="hybridMultilevel"/>
    <w:tmpl w:val="0AAE346A"/>
    <w:lvl w:ilvl="0" w:tplc="3409000F">
      <w:start w:val="1"/>
      <w:numFmt w:val="decimal"/>
      <w:lvlText w:val="%1."/>
      <w:lvlJc w:val="left"/>
      <w:pPr>
        <w:ind w:left="1656" w:hanging="360"/>
      </w:pPr>
    </w:lvl>
    <w:lvl w:ilvl="1" w:tplc="34090019">
      <w:start w:val="1"/>
      <w:numFmt w:val="lowerLetter"/>
      <w:lvlText w:val="%2."/>
      <w:lvlJc w:val="left"/>
      <w:pPr>
        <w:ind w:left="2376" w:hanging="360"/>
      </w:pPr>
    </w:lvl>
    <w:lvl w:ilvl="2" w:tplc="3409001B">
      <w:start w:val="1"/>
      <w:numFmt w:val="lowerRoman"/>
      <w:lvlText w:val="%3."/>
      <w:lvlJc w:val="right"/>
      <w:pPr>
        <w:ind w:left="3096" w:hanging="180"/>
      </w:pPr>
    </w:lvl>
    <w:lvl w:ilvl="3" w:tplc="3409000F" w:tentative="1">
      <w:start w:val="1"/>
      <w:numFmt w:val="decimal"/>
      <w:lvlText w:val="%4."/>
      <w:lvlJc w:val="left"/>
      <w:pPr>
        <w:ind w:left="3816" w:hanging="360"/>
      </w:pPr>
    </w:lvl>
    <w:lvl w:ilvl="4" w:tplc="34090019" w:tentative="1">
      <w:start w:val="1"/>
      <w:numFmt w:val="lowerLetter"/>
      <w:lvlText w:val="%5."/>
      <w:lvlJc w:val="left"/>
      <w:pPr>
        <w:ind w:left="4536" w:hanging="360"/>
      </w:pPr>
    </w:lvl>
    <w:lvl w:ilvl="5" w:tplc="3409001B" w:tentative="1">
      <w:start w:val="1"/>
      <w:numFmt w:val="lowerRoman"/>
      <w:lvlText w:val="%6."/>
      <w:lvlJc w:val="right"/>
      <w:pPr>
        <w:ind w:left="5256" w:hanging="180"/>
      </w:pPr>
    </w:lvl>
    <w:lvl w:ilvl="6" w:tplc="3409000F" w:tentative="1">
      <w:start w:val="1"/>
      <w:numFmt w:val="decimal"/>
      <w:lvlText w:val="%7."/>
      <w:lvlJc w:val="left"/>
      <w:pPr>
        <w:ind w:left="5976" w:hanging="360"/>
      </w:pPr>
    </w:lvl>
    <w:lvl w:ilvl="7" w:tplc="34090019" w:tentative="1">
      <w:start w:val="1"/>
      <w:numFmt w:val="lowerLetter"/>
      <w:lvlText w:val="%8."/>
      <w:lvlJc w:val="left"/>
      <w:pPr>
        <w:ind w:left="6696" w:hanging="360"/>
      </w:pPr>
    </w:lvl>
    <w:lvl w:ilvl="8" w:tplc="3409001B" w:tentative="1">
      <w:start w:val="1"/>
      <w:numFmt w:val="lowerRoman"/>
      <w:lvlText w:val="%9."/>
      <w:lvlJc w:val="right"/>
      <w:pPr>
        <w:ind w:left="7416" w:hanging="180"/>
      </w:pPr>
    </w:lvl>
  </w:abstractNum>
  <w:abstractNum w:abstractNumId="27" w15:restartNumberingAfterBreak="0">
    <w:nsid w:val="47DE62D5"/>
    <w:multiLevelType w:val="hybridMultilevel"/>
    <w:tmpl w:val="C6EA720E"/>
    <w:lvl w:ilvl="0" w:tplc="34090015">
      <w:start w:val="1"/>
      <w:numFmt w:val="upperLetter"/>
      <w:lvlText w:val="%1."/>
      <w:lvlJc w:val="left"/>
      <w:pPr>
        <w:ind w:left="1656" w:hanging="360"/>
      </w:pPr>
    </w:lvl>
    <w:lvl w:ilvl="1" w:tplc="34090019" w:tentative="1">
      <w:start w:val="1"/>
      <w:numFmt w:val="lowerLetter"/>
      <w:lvlText w:val="%2."/>
      <w:lvlJc w:val="left"/>
      <w:pPr>
        <w:ind w:left="2376" w:hanging="360"/>
      </w:pPr>
    </w:lvl>
    <w:lvl w:ilvl="2" w:tplc="3409001B" w:tentative="1">
      <w:start w:val="1"/>
      <w:numFmt w:val="lowerRoman"/>
      <w:lvlText w:val="%3."/>
      <w:lvlJc w:val="right"/>
      <w:pPr>
        <w:ind w:left="3096" w:hanging="180"/>
      </w:pPr>
    </w:lvl>
    <w:lvl w:ilvl="3" w:tplc="3409000F" w:tentative="1">
      <w:start w:val="1"/>
      <w:numFmt w:val="decimal"/>
      <w:lvlText w:val="%4."/>
      <w:lvlJc w:val="left"/>
      <w:pPr>
        <w:ind w:left="3816" w:hanging="360"/>
      </w:pPr>
    </w:lvl>
    <w:lvl w:ilvl="4" w:tplc="34090019" w:tentative="1">
      <w:start w:val="1"/>
      <w:numFmt w:val="lowerLetter"/>
      <w:lvlText w:val="%5."/>
      <w:lvlJc w:val="left"/>
      <w:pPr>
        <w:ind w:left="4536" w:hanging="360"/>
      </w:pPr>
    </w:lvl>
    <w:lvl w:ilvl="5" w:tplc="3409001B" w:tentative="1">
      <w:start w:val="1"/>
      <w:numFmt w:val="lowerRoman"/>
      <w:lvlText w:val="%6."/>
      <w:lvlJc w:val="right"/>
      <w:pPr>
        <w:ind w:left="5256" w:hanging="180"/>
      </w:pPr>
    </w:lvl>
    <w:lvl w:ilvl="6" w:tplc="3409000F" w:tentative="1">
      <w:start w:val="1"/>
      <w:numFmt w:val="decimal"/>
      <w:lvlText w:val="%7."/>
      <w:lvlJc w:val="left"/>
      <w:pPr>
        <w:ind w:left="5976" w:hanging="360"/>
      </w:pPr>
    </w:lvl>
    <w:lvl w:ilvl="7" w:tplc="34090019" w:tentative="1">
      <w:start w:val="1"/>
      <w:numFmt w:val="lowerLetter"/>
      <w:lvlText w:val="%8."/>
      <w:lvlJc w:val="left"/>
      <w:pPr>
        <w:ind w:left="6696" w:hanging="360"/>
      </w:pPr>
    </w:lvl>
    <w:lvl w:ilvl="8" w:tplc="3409001B" w:tentative="1">
      <w:start w:val="1"/>
      <w:numFmt w:val="lowerRoman"/>
      <w:lvlText w:val="%9."/>
      <w:lvlJc w:val="right"/>
      <w:pPr>
        <w:ind w:left="7416" w:hanging="180"/>
      </w:pPr>
    </w:lvl>
  </w:abstractNum>
  <w:abstractNum w:abstractNumId="28" w15:restartNumberingAfterBreak="0">
    <w:nsid w:val="4A130579"/>
    <w:multiLevelType w:val="hybridMultilevel"/>
    <w:tmpl w:val="3028BF86"/>
    <w:lvl w:ilvl="0" w:tplc="3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EA5EA47A">
      <w:start w:val="1"/>
      <w:numFmt w:val="decimal"/>
      <w:lvlText w:val="%2."/>
      <w:lvlJc w:val="left"/>
      <w:pPr>
        <w:ind w:left="810" w:hanging="360"/>
      </w:pPr>
      <w:rPr>
        <w:rFonts w:ascii="Times New Roman" w:hAnsi="Times New Roman" w:cs="Times New Roman" w:hint="default"/>
        <w:sz w:val="24"/>
        <w:szCs w:val="24"/>
      </w:rPr>
    </w:lvl>
    <w:lvl w:ilvl="2" w:tplc="F0E6627C">
      <w:start w:val="1"/>
      <w:numFmt w:val="bullet"/>
      <w:lvlText w:val="-"/>
      <w:lvlJc w:val="left"/>
      <w:pPr>
        <w:ind w:left="2160" w:hanging="360"/>
      </w:pPr>
      <w:rPr>
        <w:rFonts w:ascii="Times New Roman" w:eastAsia="Times New Roman" w:hAnsi="Times New Roman" w:cs="Times New Roman" w:hint="default"/>
      </w:rPr>
    </w:lvl>
    <w:lvl w:ilvl="3" w:tplc="3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E525EF8"/>
    <w:multiLevelType w:val="multilevel"/>
    <w:tmpl w:val="85884D44"/>
    <w:lvl w:ilvl="0">
      <w:start w:val="1"/>
      <w:numFmt w:val="upperRoman"/>
      <w:lvlText w:val="%1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1">
      <w:start w:val="1"/>
      <w:numFmt w:val="upperLetter"/>
      <w:lvlText w:val="%2."/>
      <w:lvlJc w:val="left"/>
      <w:pPr>
        <w:tabs>
          <w:tab w:val="num" w:pos="936"/>
        </w:tabs>
        <w:ind w:left="936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880"/>
        </w:tabs>
        <w:ind w:left="2880" w:hanging="1296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4464"/>
        </w:tabs>
        <w:ind w:left="4464" w:hanging="158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760"/>
        </w:tabs>
        <w:ind w:left="5760" w:hanging="1296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30" w15:restartNumberingAfterBreak="0">
    <w:nsid w:val="56391EF4"/>
    <w:multiLevelType w:val="hybridMultilevel"/>
    <w:tmpl w:val="36D88E02"/>
    <w:lvl w:ilvl="0" w:tplc="34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31" w15:restartNumberingAfterBreak="0">
    <w:nsid w:val="56F7793A"/>
    <w:multiLevelType w:val="multilevel"/>
    <w:tmpl w:val="C908C698"/>
    <w:lvl w:ilvl="0">
      <w:start w:val="1"/>
      <w:numFmt w:val="upperRoman"/>
      <w:lvlText w:val="%1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1">
      <w:start w:val="1"/>
      <w:numFmt w:val="upperLetter"/>
      <w:lvlText w:val="%2."/>
      <w:lvlJc w:val="left"/>
      <w:pPr>
        <w:tabs>
          <w:tab w:val="num" w:pos="936"/>
        </w:tabs>
        <w:ind w:left="936" w:hanging="360"/>
      </w:pPr>
      <w:rPr>
        <w:rFonts w:hint="default"/>
        <w:b w:val="0"/>
        <w:i w:val="0"/>
      </w:rPr>
    </w:lvl>
    <w:lvl w:ilvl="2">
      <w:start w:val="1"/>
      <w:numFmt w:val="decimal"/>
      <w:lvlText w:val="%3."/>
      <w:lvlJc w:val="left"/>
      <w:pPr>
        <w:tabs>
          <w:tab w:val="num" w:pos="1944"/>
        </w:tabs>
        <w:ind w:left="1944" w:hanging="360"/>
      </w:pPr>
      <w:rPr>
        <w:rFonts w:hint="default"/>
        <w:b w:val="0"/>
      </w:rPr>
    </w:lvl>
    <w:lvl w:ilvl="3">
      <w:start w:val="1"/>
      <w:numFmt w:val="bullet"/>
      <w:lvlText w:val=""/>
      <w:lvlJc w:val="left"/>
      <w:pPr>
        <w:tabs>
          <w:tab w:val="num" w:pos="4464"/>
        </w:tabs>
        <w:ind w:left="4464" w:hanging="1584"/>
      </w:pPr>
      <w:rPr>
        <w:rFonts w:ascii="Symbol" w:hAnsi="Symbol" w:hint="default"/>
      </w:rPr>
    </w:lvl>
    <w:lvl w:ilvl="4">
      <w:start w:val="1"/>
      <w:numFmt w:val="decimal"/>
      <w:lvlText w:val="%1.%2.%3.%4.%5."/>
      <w:lvlJc w:val="left"/>
      <w:pPr>
        <w:tabs>
          <w:tab w:val="num" w:pos="5760"/>
        </w:tabs>
        <w:ind w:left="5760" w:hanging="1296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32" w15:restartNumberingAfterBreak="0">
    <w:nsid w:val="59FE33CD"/>
    <w:multiLevelType w:val="hybridMultilevel"/>
    <w:tmpl w:val="B886A542"/>
    <w:lvl w:ilvl="0" w:tplc="E7E8445A">
      <w:numFmt w:val="bullet"/>
      <w:lvlText w:val="–"/>
      <w:lvlJc w:val="left"/>
      <w:pPr>
        <w:ind w:left="5910" w:hanging="360"/>
      </w:pPr>
      <w:rPr>
        <w:rFonts w:ascii="Times New Roman" w:eastAsia="Times New Roman" w:hAnsi="Times New Roman" w:cs="Times New Roman" w:hint="default"/>
      </w:rPr>
    </w:lvl>
    <w:lvl w:ilvl="1" w:tplc="34090003" w:tentative="1">
      <w:start w:val="1"/>
      <w:numFmt w:val="bullet"/>
      <w:lvlText w:val="o"/>
      <w:lvlJc w:val="left"/>
      <w:pPr>
        <w:ind w:left="6630" w:hanging="360"/>
      </w:pPr>
      <w:rPr>
        <w:rFonts w:ascii="Courier New" w:hAnsi="Courier New" w:cs="Courier New" w:hint="default"/>
      </w:rPr>
    </w:lvl>
    <w:lvl w:ilvl="2" w:tplc="34090005">
      <w:start w:val="1"/>
      <w:numFmt w:val="bullet"/>
      <w:lvlText w:val=""/>
      <w:lvlJc w:val="left"/>
      <w:pPr>
        <w:ind w:left="735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807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879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951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1023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1095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11670" w:hanging="360"/>
      </w:pPr>
      <w:rPr>
        <w:rFonts w:ascii="Wingdings" w:hAnsi="Wingdings" w:hint="default"/>
      </w:rPr>
    </w:lvl>
  </w:abstractNum>
  <w:abstractNum w:abstractNumId="33" w15:restartNumberingAfterBreak="0">
    <w:nsid w:val="5AB05CC4"/>
    <w:multiLevelType w:val="hybridMultilevel"/>
    <w:tmpl w:val="3F3C2AB6"/>
    <w:lvl w:ilvl="0" w:tplc="04090001">
      <w:start w:val="1"/>
      <w:numFmt w:val="bullet"/>
      <w:lvlText w:val=""/>
      <w:lvlJc w:val="left"/>
      <w:pPr>
        <w:tabs>
          <w:tab w:val="num" w:pos="1296"/>
        </w:tabs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16"/>
        </w:tabs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36"/>
        </w:tabs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56"/>
        </w:tabs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76"/>
        </w:tabs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96"/>
        </w:tabs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16"/>
        </w:tabs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36"/>
        </w:tabs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56"/>
        </w:tabs>
        <w:ind w:left="7056" w:hanging="360"/>
      </w:pPr>
      <w:rPr>
        <w:rFonts w:ascii="Wingdings" w:hAnsi="Wingdings" w:hint="default"/>
      </w:rPr>
    </w:lvl>
  </w:abstractNum>
  <w:abstractNum w:abstractNumId="34" w15:restartNumberingAfterBreak="0">
    <w:nsid w:val="5F1444C8"/>
    <w:multiLevelType w:val="hybridMultilevel"/>
    <w:tmpl w:val="E3BC5E84"/>
    <w:lvl w:ilvl="0" w:tplc="34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35" w15:restartNumberingAfterBreak="0">
    <w:nsid w:val="631C6521"/>
    <w:multiLevelType w:val="hybridMultilevel"/>
    <w:tmpl w:val="BE02D0D8"/>
    <w:lvl w:ilvl="0" w:tplc="ABB485F6">
      <w:start w:val="1"/>
      <w:numFmt w:val="decimal"/>
      <w:lvlText w:val="%1."/>
      <w:lvlJc w:val="left"/>
      <w:pPr>
        <w:ind w:left="1656" w:hanging="360"/>
      </w:pPr>
      <w:rPr>
        <w:b w:val="0"/>
      </w:rPr>
    </w:lvl>
    <w:lvl w:ilvl="1" w:tplc="34090019" w:tentative="1">
      <w:start w:val="1"/>
      <w:numFmt w:val="lowerLetter"/>
      <w:lvlText w:val="%2."/>
      <w:lvlJc w:val="left"/>
      <w:pPr>
        <w:ind w:left="2376" w:hanging="360"/>
      </w:pPr>
    </w:lvl>
    <w:lvl w:ilvl="2" w:tplc="3409001B" w:tentative="1">
      <w:start w:val="1"/>
      <w:numFmt w:val="lowerRoman"/>
      <w:lvlText w:val="%3."/>
      <w:lvlJc w:val="right"/>
      <w:pPr>
        <w:ind w:left="3096" w:hanging="180"/>
      </w:pPr>
    </w:lvl>
    <w:lvl w:ilvl="3" w:tplc="3409000F" w:tentative="1">
      <w:start w:val="1"/>
      <w:numFmt w:val="decimal"/>
      <w:lvlText w:val="%4."/>
      <w:lvlJc w:val="left"/>
      <w:pPr>
        <w:ind w:left="3816" w:hanging="360"/>
      </w:pPr>
    </w:lvl>
    <w:lvl w:ilvl="4" w:tplc="34090019" w:tentative="1">
      <w:start w:val="1"/>
      <w:numFmt w:val="lowerLetter"/>
      <w:lvlText w:val="%5."/>
      <w:lvlJc w:val="left"/>
      <w:pPr>
        <w:ind w:left="4536" w:hanging="360"/>
      </w:pPr>
    </w:lvl>
    <w:lvl w:ilvl="5" w:tplc="3409001B" w:tentative="1">
      <w:start w:val="1"/>
      <w:numFmt w:val="lowerRoman"/>
      <w:lvlText w:val="%6."/>
      <w:lvlJc w:val="right"/>
      <w:pPr>
        <w:ind w:left="5256" w:hanging="180"/>
      </w:pPr>
    </w:lvl>
    <w:lvl w:ilvl="6" w:tplc="3409000F" w:tentative="1">
      <w:start w:val="1"/>
      <w:numFmt w:val="decimal"/>
      <w:lvlText w:val="%7."/>
      <w:lvlJc w:val="left"/>
      <w:pPr>
        <w:ind w:left="5976" w:hanging="360"/>
      </w:pPr>
    </w:lvl>
    <w:lvl w:ilvl="7" w:tplc="34090019" w:tentative="1">
      <w:start w:val="1"/>
      <w:numFmt w:val="lowerLetter"/>
      <w:lvlText w:val="%8."/>
      <w:lvlJc w:val="left"/>
      <w:pPr>
        <w:ind w:left="6696" w:hanging="360"/>
      </w:pPr>
    </w:lvl>
    <w:lvl w:ilvl="8" w:tplc="3409001B" w:tentative="1">
      <w:start w:val="1"/>
      <w:numFmt w:val="lowerRoman"/>
      <w:lvlText w:val="%9."/>
      <w:lvlJc w:val="right"/>
      <w:pPr>
        <w:ind w:left="7416" w:hanging="180"/>
      </w:pPr>
    </w:lvl>
  </w:abstractNum>
  <w:abstractNum w:abstractNumId="36" w15:restartNumberingAfterBreak="0">
    <w:nsid w:val="6ABA3951"/>
    <w:multiLevelType w:val="hybridMultilevel"/>
    <w:tmpl w:val="16C6EB4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7" w15:restartNumberingAfterBreak="0">
    <w:nsid w:val="6C2B6968"/>
    <w:multiLevelType w:val="hybridMultilevel"/>
    <w:tmpl w:val="35C89B34"/>
    <w:lvl w:ilvl="0" w:tplc="34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38" w15:restartNumberingAfterBreak="0">
    <w:nsid w:val="71B62D0A"/>
    <w:multiLevelType w:val="hybridMultilevel"/>
    <w:tmpl w:val="480A2432"/>
    <w:lvl w:ilvl="0" w:tplc="3409000F">
      <w:start w:val="1"/>
      <w:numFmt w:val="decimal"/>
      <w:lvlText w:val="%1."/>
      <w:lvlJc w:val="left"/>
      <w:pPr>
        <w:ind w:left="720" w:hanging="360"/>
      </w:pPr>
    </w:lvl>
    <w:lvl w:ilvl="1" w:tplc="34090019" w:tentative="1">
      <w:start w:val="1"/>
      <w:numFmt w:val="lowerLetter"/>
      <w:lvlText w:val="%2."/>
      <w:lvlJc w:val="left"/>
      <w:pPr>
        <w:ind w:left="1440" w:hanging="360"/>
      </w:pPr>
    </w:lvl>
    <w:lvl w:ilvl="2" w:tplc="3409001B" w:tentative="1">
      <w:start w:val="1"/>
      <w:numFmt w:val="lowerRoman"/>
      <w:lvlText w:val="%3."/>
      <w:lvlJc w:val="right"/>
      <w:pPr>
        <w:ind w:left="2160" w:hanging="180"/>
      </w:pPr>
    </w:lvl>
    <w:lvl w:ilvl="3" w:tplc="3409000F" w:tentative="1">
      <w:start w:val="1"/>
      <w:numFmt w:val="decimal"/>
      <w:lvlText w:val="%4."/>
      <w:lvlJc w:val="left"/>
      <w:pPr>
        <w:ind w:left="2880" w:hanging="360"/>
      </w:pPr>
    </w:lvl>
    <w:lvl w:ilvl="4" w:tplc="34090019" w:tentative="1">
      <w:start w:val="1"/>
      <w:numFmt w:val="lowerLetter"/>
      <w:lvlText w:val="%5."/>
      <w:lvlJc w:val="left"/>
      <w:pPr>
        <w:ind w:left="3600" w:hanging="360"/>
      </w:pPr>
    </w:lvl>
    <w:lvl w:ilvl="5" w:tplc="3409001B" w:tentative="1">
      <w:start w:val="1"/>
      <w:numFmt w:val="lowerRoman"/>
      <w:lvlText w:val="%6."/>
      <w:lvlJc w:val="right"/>
      <w:pPr>
        <w:ind w:left="4320" w:hanging="180"/>
      </w:pPr>
    </w:lvl>
    <w:lvl w:ilvl="6" w:tplc="3409000F" w:tentative="1">
      <w:start w:val="1"/>
      <w:numFmt w:val="decimal"/>
      <w:lvlText w:val="%7."/>
      <w:lvlJc w:val="left"/>
      <w:pPr>
        <w:ind w:left="5040" w:hanging="360"/>
      </w:pPr>
    </w:lvl>
    <w:lvl w:ilvl="7" w:tplc="34090019" w:tentative="1">
      <w:start w:val="1"/>
      <w:numFmt w:val="lowerLetter"/>
      <w:lvlText w:val="%8."/>
      <w:lvlJc w:val="left"/>
      <w:pPr>
        <w:ind w:left="5760" w:hanging="360"/>
      </w:pPr>
    </w:lvl>
    <w:lvl w:ilvl="8" w:tplc="3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31D7145"/>
    <w:multiLevelType w:val="hybridMultilevel"/>
    <w:tmpl w:val="54500B10"/>
    <w:lvl w:ilvl="0" w:tplc="34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40" w15:restartNumberingAfterBreak="0">
    <w:nsid w:val="752C62E6"/>
    <w:multiLevelType w:val="hybridMultilevel"/>
    <w:tmpl w:val="BE3EE2AA"/>
    <w:lvl w:ilvl="0" w:tplc="3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72529A9"/>
    <w:multiLevelType w:val="hybridMultilevel"/>
    <w:tmpl w:val="E6D2A8AC"/>
    <w:lvl w:ilvl="0" w:tplc="3409000F">
      <w:start w:val="1"/>
      <w:numFmt w:val="decimal"/>
      <w:lvlText w:val="%1."/>
      <w:lvlJc w:val="left"/>
      <w:pPr>
        <w:ind w:left="1620" w:hanging="360"/>
      </w:pPr>
    </w:lvl>
    <w:lvl w:ilvl="1" w:tplc="34090019" w:tentative="1">
      <w:start w:val="1"/>
      <w:numFmt w:val="lowerLetter"/>
      <w:lvlText w:val="%2."/>
      <w:lvlJc w:val="left"/>
      <w:pPr>
        <w:ind w:left="2340" w:hanging="360"/>
      </w:pPr>
    </w:lvl>
    <w:lvl w:ilvl="2" w:tplc="3409001B" w:tentative="1">
      <w:start w:val="1"/>
      <w:numFmt w:val="lowerRoman"/>
      <w:lvlText w:val="%3."/>
      <w:lvlJc w:val="right"/>
      <w:pPr>
        <w:ind w:left="3060" w:hanging="180"/>
      </w:pPr>
    </w:lvl>
    <w:lvl w:ilvl="3" w:tplc="3409000F" w:tentative="1">
      <w:start w:val="1"/>
      <w:numFmt w:val="decimal"/>
      <w:lvlText w:val="%4."/>
      <w:lvlJc w:val="left"/>
      <w:pPr>
        <w:ind w:left="3780" w:hanging="360"/>
      </w:pPr>
    </w:lvl>
    <w:lvl w:ilvl="4" w:tplc="34090019" w:tentative="1">
      <w:start w:val="1"/>
      <w:numFmt w:val="lowerLetter"/>
      <w:lvlText w:val="%5."/>
      <w:lvlJc w:val="left"/>
      <w:pPr>
        <w:ind w:left="4500" w:hanging="360"/>
      </w:pPr>
    </w:lvl>
    <w:lvl w:ilvl="5" w:tplc="3409001B" w:tentative="1">
      <w:start w:val="1"/>
      <w:numFmt w:val="lowerRoman"/>
      <w:lvlText w:val="%6."/>
      <w:lvlJc w:val="right"/>
      <w:pPr>
        <w:ind w:left="5220" w:hanging="180"/>
      </w:pPr>
    </w:lvl>
    <w:lvl w:ilvl="6" w:tplc="3409000F" w:tentative="1">
      <w:start w:val="1"/>
      <w:numFmt w:val="decimal"/>
      <w:lvlText w:val="%7."/>
      <w:lvlJc w:val="left"/>
      <w:pPr>
        <w:ind w:left="5940" w:hanging="360"/>
      </w:pPr>
    </w:lvl>
    <w:lvl w:ilvl="7" w:tplc="34090019" w:tentative="1">
      <w:start w:val="1"/>
      <w:numFmt w:val="lowerLetter"/>
      <w:lvlText w:val="%8."/>
      <w:lvlJc w:val="left"/>
      <w:pPr>
        <w:ind w:left="6660" w:hanging="360"/>
      </w:pPr>
    </w:lvl>
    <w:lvl w:ilvl="8" w:tplc="3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42" w15:restartNumberingAfterBreak="0">
    <w:nsid w:val="791E42CA"/>
    <w:multiLevelType w:val="hybridMultilevel"/>
    <w:tmpl w:val="14B2621C"/>
    <w:lvl w:ilvl="0" w:tplc="3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CEB2287"/>
    <w:multiLevelType w:val="hybridMultilevel"/>
    <w:tmpl w:val="A830DA32"/>
    <w:lvl w:ilvl="0" w:tplc="34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44" w15:restartNumberingAfterBreak="0">
    <w:nsid w:val="7FE12864"/>
    <w:multiLevelType w:val="hybridMultilevel"/>
    <w:tmpl w:val="9D403140"/>
    <w:lvl w:ilvl="0" w:tplc="D7F45678">
      <w:start w:val="1"/>
      <w:numFmt w:val="decimal"/>
      <w:lvlText w:val="%1."/>
      <w:lvlJc w:val="left"/>
      <w:pPr>
        <w:ind w:left="1656" w:hanging="360"/>
      </w:pPr>
      <w:rPr>
        <w:b w:val="0"/>
      </w:rPr>
    </w:lvl>
    <w:lvl w:ilvl="1" w:tplc="34090019" w:tentative="1">
      <w:start w:val="1"/>
      <w:numFmt w:val="lowerLetter"/>
      <w:lvlText w:val="%2."/>
      <w:lvlJc w:val="left"/>
      <w:pPr>
        <w:ind w:left="2376" w:hanging="360"/>
      </w:pPr>
    </w:lvl>
    <w:lvl w:ilvl="2" w:tplc="3409001B" w:tentative="1">
      <w:start w:val="1"/>
      <w:numFmt w:val="lowerRoman"/>
      <w:lvlText w:val="%3."/>
      <w:lvlJc w:val="right"/>
      <w:pPr>
        <w:ind w:left="3096" w:hanging="180"/>
      </w:pPr>
    </w:lvl>
    <w:lvl w:ilvl="3" w:tplc="3409000F" w:tentative="1">
      <w:start w:val="1"/>
      <w:numFmt w:val="decimal"/>
      <w:lvlText w:val="%4."/>
      <w:lvlJc w:val="left"/>
      <w:pPr>
        <w:ind w:left="3816" w:hanging="360"/>
      </w:pPr>
    </w:lvl>
    <w:lvl w:ilvl="4" w:tplc="34090019" w:tentative="1">
      <w:start w:val="1"/>
      <w:numFmt w:val="lowerLetter"/>
      <w:lvlText w:val="%5."/>
      <w:lvlJc w:val="left"/>
      <w:pPr>
        <w:ind w:left="4536" w:hanging="360"/>
      </w:pPr>
    </w:lvl>
    <w:lvl w:ilvl="5" w:tplc="3409001B" w:tentative="1">
      <w:start w:val="1"/>
      <w:numFmt w:val="lowerRoman"/>
      <w:lvlText w:val="%6."/>
      <w:lvlJc w:val="right"/>
      <w:pPr>
        <w:ind w:left="5256" w:hanging="180"/>
      </w:pPr>
    </w:lvl>
    <w:lvl w:ilvl="6" w:tplc="3409000F" w:tentative="1">
      <w:start w:val="1"/>
      <w:numFmt w:val="decimal"/>
      <w:lvlText w:val="%7."/>
      <w:lvlJc w:val="left"/>
      <w:pPr>
        <w:ind w:left="5976" w:hanging="360"/>
      </w:pPr>
    </w:lvl>
    <w:lvl w:ilvl="7" w:tplc="34090019" w:tentative="1">
      <w:start w:val="1"/>
      <w:numFmt w:val="lowerLetter"/>
      <w:lvlText w:val="%8."/>
      <w:lvlJc w:val="left"/>
      <w:pPr>
        <w:ind w:left="6696" w:hanging="360"/>
      </w:pPr>
    </w:lvl>
    <w:lvl w:ilvl="8" w:tplc="3409001B" w:tentative="1">
      <w:start w:val="1"/>
      <w:numFmt w:val="lowerRoman"/>
      <w:lvlText w:val="%9."/>
      <w:lvlJc w:val="right"/>
      <w:pPr>
        <w:ind w:left="7416" w:hanging="180"/>
      </w:pPr>
    </w:lvl>
  </w:abstractNum>
  <w:num w:numId="1">
    <w:abstractNumId w:val="31"/>
  </w:num>
  <w:num w:numId="2">
    <w:abstractNumId w:val="33"/>
  </w:num>
  <w:num w:numId="3">
    <w:abstractNumId w:val="12"/>
  </w:num>
  <w:num w:numId="4">
    <w:abstractNumId w:val="29"/>
  </w:num>
  <w:num w:numId="5">
    <w:abstractNumId w:val="15"/>
  </w:num>
  <w:num w:numId="6">
    <w:abstractNumId w:val="30"/>
  </w:num>
  <w:num w:numId="7">
    <w:abstractNumId w:val="18"/>
  </w:num>
  <w:num w:numId="8">
    <w:abstractNumId w:val="19"/>
  </w:num>
  <w:num w:numId="9">
    <w:abstractNumId w:val="17"/>
  </w:num>
  <w:num w:numId="10">
    <w:abstractNumId w:val="22"/>
  </w:num>
  <w:num w:numId="11">
    <w:abstractNumId w:val="9"/>
  </w:num>
  <w:num w:numId="12">
    <w:abstractNumId w:val="16"/>
  </w:num>
  <w:num w:numId="13">
    <w:abstractNumId w:val="28"/>
  </w:num>
  <w:num w:numId="14">
    <w:abstractNumId w:val="37"/>
  </w:num>
  <w:num w:numId="15">
    <w:abstractNumId w:val="11"/>
  </w:num>
  <w:num w:numId="16">
    <w:abstractNumId w:val="34"/>
  </w:num>
  <w:num w:numId="17">
    <w:abstractNumId w:val="3"/>
  </w:num>
  <w:num w:numId="18">
    <w:abstractNumId w:val="24"/>
  </w:num>
  <w:num w:numId="19">
    <w:abstractNumId w:val="42"/>
  </w:num>
  <w:num w:numId="20">
    <w:abstractNumId w:val="7"/>
  </w:num>
  <w:num w:numId="21">
    <w:abstractNumId w:val="25"/>
  </w:num>
  <w:num w:numId="22">
    <w:abstractNumId w:val="32"/>
  </w:num>
  <w:num w:numId="23">
    <w:abstractNumId w:val="1"/>
  </w:num>
  <w:num w:numId="24">
    <w:abstractNumId w:val="4"/>
  </w:num>
  <w:num w:numId="25">
    <w:abstractNumId w:val="36"/>
  </w:num>
  <w:num w:numId="26">
    <w:abstractNumId w:val="35"/>
  </w:num>
  <w:num w:numId="27">
    <w:abstractNumId w:val="27"/>
  </w:num>
  <w:num w:numId="28">
    <w:abstractNumId w:val="20"/>
  </w:num>
  <w:num w:numId="29">
    <w:abstractNumId w:val="23"/>
  </w:num>
  <w:num w:numId="30">
    <w:abstractNumId w:val="2"/>
  </w:num>
  <w:num w:numId="31">
    <w:abstractNumId w:val="13"/>
  </w:num>
  <w:num w:numId="32">
    <w:abstractNumId w:val="5"/>
  </w:num>
  <w:num w:numId="33">
    <w:abstractNumId w:val="26"/>
  </w:num>
  <w:num w:numId="34">
    <w:abstractNumId w:val="0"/>
  </w:num>
  <w:num w:numId="35">
    <w:abstractNumId w:val="38"/>
  </w:num>
  <w:num w:numId="36">
    <w:abstractNumId w:val="6"/>
  </w:num>
  <w:num w:numId="37">
    <w:abstractNumId w:val="40"/>
  </w:num>
  <w:num w:numId="38">
    <w:abstractNumId w:val="44"/>
  </w:num>
  <w:num w:numId="39">
    <w:abstractNumId w:val="21"/>
  </w:num>
  <w:num w:numId="40">
    <w:abstractNumId w:val="39"/>
  </w:num>
  <w:num w:numId="41">
    <w:abstractNumId w:val="8"/>
  </w:num>
  <w:num w:numId="42">
    <w:abstractNumId w:val="10"/>
  </w:num>
  <w:num w:numId="43">
    <w:abstractNumId w:val="41"/>
  </w:num>
  <w:num w:numId="44">
    <w:abstractNumId w:val="14"/>
  </w:num>
  <w:num w:numId="45">
    <w:abstractNumId w:val="43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gutterAtTop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characterSpacingControl w:val="doNotCompress"/>
  <w:hdrShapeDefaults>
    <o:shapedefaults v:ext="edit" spidmax="2063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347263"/>
    <w:rsid w:val="000010CB"/>
    <w:rsid w:val="00001477"/>
    <w:rsid w:val="0000359E"/>
    <w:rsid w:val="00004CD9"/>
    <w:rsid w:val="00006C9E"/>
    <w:rsid w:val="0001339F"/>
    <w:rsid w:val="000137C2"/>
    <w:rsid w:val="00015F4F"/>
    <w:rsid w:val="0001797E"/>
    <w:rsid w:val="00026B1B"/>
    <w:rsid w:val="00030755"/>
    <w:rsid w:val="00032175"/>
    <w:rsid w:val="00033AEB"/>
    <w:rsid w:val="00040669"/>
    <w:rsid w:val="00041EF4"/>
    <w:rsid w:val="00042A42"/>
    <w:rsid w:val="00042E97"/>
    <w:rsid w:val="00047407"/>
    <w:rsid w:val="000512AE"/>
    <w:rsid w:val="000535D3"/>
    <w:rsid w:val="00053832"/>
    <w:rsid w:val="00055067"/>
    <w:rsid w:val="00056C57"/>
    <w:rsid w:val="000608C3"/>
    <w:rsid w:val="00067C56"/>
    <w:rsid w:val="00071EC6"/>
    <w:rsid w:val="00071FCF"/>
    <w:rsid w:val="0007365D"/>
    <w:rsid w:val="00073750"/>
    <w:rsid w:val="000763E0"/>
    <w:rsid w:val="00076647"/>
    <w:rsid w:val="000831F5"/>
    <w:rsid w:val="00086123"/>
    <w:rsid w:val="00092BFD"/>
    <w:rsid w:val="00093309"/>
    <w:rsid w:val="000A0D3E"/>
    <w:rsid w:val="000A41A0"/>
    <w:rsid w:val="000A4DF7"/>
    <w:rsid w:val="000A7030"/>
    <w:rsid w:val="000A7A8B"/>
    <w:rsid w:val="000B0C5B"/>
    <w:rsid w:val="000B0D03"/>
    <w:rsid w:val="000B1449"/>
    <w:rsid w:val="000B535F"/>
    <w:rsid w:val="000B5C60"/>
    <w:rsid w:val="000C3225"/>
    <w:rsid w:val="000C3C8B"/>
    <w:rsid w:val="000D0D5E"/>
    <w:rsid w:val="000D49FE"/>
    <w:rsid w:val="000D4D4C"/>
    <w:rsid w:val="000D7077"/>
    <w:rsid w:val="000E383F"/>
    <w:rsid w:val="000F4544"/>
    <w:rsid w:val="000F4BA6"/>
    <w:rsid w:val="001004B4"/>
    <w:rsid w:val="00101D12"/>
    <w:rsid w:val="00101F24"/>
    <w:rsid w:val="00102E6E"/>
    <w:rsid w:val="00104017"/>
    <w:rsid w:val="0011020C"/>
    <w:rsid w:val="00110ABE"/>
    <w:rsid w:val="0011653F"/>
    <w:rsid w:val="00120F8E"/>
    <w:rsid w:val="00123F85"/>
    <w:rsid w:val="0012727B"/>
    <w:rsid w:val="00132F13"/>
    <w:rsid w:val="001402F5"/>
    <w:rsid w:val="00140662"/>
    <w:rsid w:val="00146740"/>
    <w:rsid w:val="00160C3A"/>
    <w:rsid w:val="00162E25"/>
    <w:rsid w:val="00164FB0"/>
    <w:rsid w:val="0016665B"/>
    <w:rsid w:val="0017118F"/>
    <w:rsid w:val="00173A09"/>
    <w:rsid w:val="001752E0"/>
    <w:rsid w:val="00176445"/>
    <w:rsid w:val="00181331"/>
    <w:rsid w:val="00181EB4"/>
    <w:rsid w:val="00187EE0"/>
    <w:rsid w:val="0019051A"/>
    <w:rsid w:val="0019152D"/>
    <w:rsid w:val="001A5A6A"/>
    <w:rsid w:val="001A6784"/>
    <w:rsid w:val="001B006A"/>
    <w:rsid w:val="001B07F2"/>
    <w:rsid w:val="001C33F2"/>
    <w:rsid w:val="001C3FED"/>
    <w:rsid w:val="001C7675"/>
    <w:rsid w:val="001D3B91"/>
    <w:rsid w:val="001E222F"/>
    <w:rsid w:val="001E7B27"/>
    <w:rsid w:val="001F7D5F"/>
    <w:rsid w:val="00202507"/>
    <w:rsid w:val="00203F98"/>
    <w:rsid w:val="002074B4"/>
    <w:rsid w:val="0021218F"/>
    <w:rsid w:val="00212242"/>
    <w:rsid w:val="00215213"/>
    <w:rsid w:val="00216B66"/>
    <w:rsid w:val="002228D8"/>
    <w:rsid w:val="002252AE"/>
    <w:rsid w:val="00230803"/>
    <w:rsid w:val="00231A4A"/>
    <w:rsid w:val="0023361C"/>
    <w:rsid w:val="002344E1"/>
    <w:rsid w:val="00235D72"/>
    <w:rsid w:val="00237591"/>
    <w:rsid w:val="00240650"/>
    <w:rsid w:val="00242C49"/>
    <w:rsid w:val="00245DE7"/>
    <w:rsid w:val="00251C69"/>
    <w:rsid w:val="00252951"/>
    <w:rsid w:val="00255D32"/>
    <w:rsid w:val="00257C4C"/>
    <w:rsid w:val="002603FD"/>
    <w:rsid w:val="002619A0"/>
    <w:rsid w:val="00264D72"/>
    <w:rsid w:val="00265CF9"/>
    <w:rsid w:val="00265F31"/>
    <w:rsid w:val="002665BC"/>
    <w:rsid w:val="002667D0"/>
    <w:rsid w:val="00266933"/>
    <w:rsid w:val="002729FA"/>
    <w:rsid w:val="002808AC"/>
    <w:rsid w:val="002817B2"/>
    <w:rsid w:val="00282A28"/>
    <w:rsid w:val="002836FB"/>
    <w:rsid w:val="00283B40"/>
    <w:rsid w:val="00284EE9"/>
    <w:rsid w:val="002A45B2"/>
    <w:rsid w:val="002B09D3"/>
    <w:rsid w:val="002B1EBB"/>
    <w:rsid w:val="002C0980"/>
    <w:rsid w:val="002C552E"/>
    <w:rsid w:val="002C7668"/>
    <w:rsid w:val="002D1C41"/>
    <w:rsid w:val="002E182B"/>
    <w:rsid w:val="002E5533"/>
    <w:rsid w:val="002E5A94"/>
    <w:rsid w:val="002E695A"/>
    <w:rsid w:val="002F5C9E"/>
    <w:rsid w:val="002F623C"/>
    <w:rsid w:val="00303601"/>
    <w:rsid w:val="003070E8"/>
    <w:rsid w:val="00307512"/>
    <w:rsid w:val="003114E2"/>
    <w:rsid w:val="003118E5"/>
    <w:rsid w:val="00312A70"/>
    <w:rsid w:val="003152A9"/>
    <w:rsid w:val="00315F35"/>
    <w:rsid w:val="0032048B"/>
    <w:rsid w:val="003226EA"/>
    <w:rsid w:val="00322B5E"/>
    <w:rsid w:val="00323923"/>
    <w:rsid w:val="00326ACD"/>
    <w:rsid w:val="00330A38"/>
    <w:rsid w:val="00343C03"/>
    <w:rsid w:val="00347263"/>
    <w:rsid w:val="00347AC2"/>
    <w:rsid w:val="00354361"/>
    <w:rsid w:val="0035571C"/>
    <w:rsid w:val="003636E2"/>
    <w:rsid w:val="003642C1"/>
    <w:rsid w:val="00373346"/>
    <w:rsid w:val="00391574"/>
    <w:rsid w:val="00395B83"/>
    <w:rsid w:val="003A0818"/>
    <w:rsid w:val="003A0A02"/>
    <w:rsid w:val="003A2961"/>
    <w:rsid w:val="003A547C"/>
    <w:rsid w:val="003C046E"/>
    <w:rsid w:val="003C3138"/>
    <w:rsid w:val="003D107A"/>
    <w:rsid w:val="003D2A75"/>
    <w:rsid w:val="003E24C5"/>
    <w:rsid w:val="003E3991"/>
    <w:rsid w:val="003E4C28"/>
    <w:rsid w:val="003E6DC8"/>
    <w:rsid w:val="003F0281"/>
    <w:rsid w:val="003F1898"/>
    <w:rsid w:val="003F4B74"/>
    <w:rsid w:val="003F64BA"/>
    <w:rsid w:val="00403A72"/>
    <w:rsid w:val="00403B4D"/>
    <w:rsid w:val="004041AA"/>
    <w:rsid w:val="00405339"/>
    <w:rsid w:val="004118B1"/>
    <w:rsid w:val="0041206C"/>
    <w:rsid w:val="0041369B"/>
    <w:rsid w:val="00417497"/>
    <w:rsid w:val="004211A5"/>
    <w:rsid w:val="00423B25"/>
    <w:rsid w:val="00423BA4"/>
    <w:rsid w:val="00423CA0"/>
    <w:rsid w:val="0042700D"/>
    <w:rsid w:val="004342C5"/>
    <w:rsid w:val="004349B9"/>
    <w:rsid w:val="00436B34"/>
    <w:rsid w:val="00440FEE"/>
    <w:rsid w:val="00441726"/>
    <w:rsid w:val="00447006"/>
    <w:rsid w:val="00447CDB"/>
    <w:rsid w:val="004507DE"/>
    <w:rsid w:val="00450B01"/>
    <w:rsid w:val="0045390C"/>
    <w:rsid w:val="004632A2"/>
    <w:rsid w:val="004704AF"/>
    <w:rsid w:val="004704E8"/>
    <w:rsid w:val="004713BF"/>
    <w:rsid w:val="00475B3C"/>
    <w:rsid w:val="00493255"/>
    <w:rsid w:val="004934BA"/>
    <w:rsid w:val="00496211"/>
    <w:rsid w:val="00496B21"/>
    <w:rsid w:val="00497CC2"/>
    <w:rsid w:val="004A1824"/>
    <w:rsid w:val="004A4984"/>
    <w:rsid w:val="004A4A86"/>
    <w:rsid w:val="004B212E"/>
    <w:rsid w:val="004B2BB9"/>
    <w:rsid w:val="004B38EB"/>
    <w:rsid w:val="004B3D74"/>
    <w:rsid w:val="004B4ADE"/>
    <w:rsid w:val="004B52B0"/>
    <w:rsid w:val="004C0839"/>
    <w:rsid w:val="004C702F"/>
    <w:rsid w:val="004C7D8A"/>
    <w:rsid w:val="004D7BC6"/>
    <w:rsid w:val="004E0204"/>
    <w:rsid w:val="004E2991"/>
    <w:rsid w:val="004E4899"/>
    <w:rsid w:val="00500EF7"/>
    <w:rsid w:val="00507341"/>
    <w:rsid w:val="00510DB9"/>
    <w:rsid w:val="00513D5B"/>
    <w:rsid w:val="0052123F"/>
    <w:rsid w:val="005231DA"/>
    <w:rsid w:val="0052446C"/>
    <w:rsid w:val="00531C35"/>
    <w:rsid w:val="00537C4E"/>
    <w:rsid w:val="005407E4"/>
    <w:rsid w:val="0054307E"/>
    <w:rsid w:val="00546CE6"/>
    <w:rsid w:val="0054727F"/>
    <w:rsid w:val="005475C6"/>
    <w:rsid w:val="005542AB"/>
    <w:rsid w:val="005562CD"/>
    <w:rsid w:val="005566F5"/>
    <w:rsid w:val="00557957"/>
    <w:rsid w:val="00562FD3"/>
    <w:rsid w:val="00563F8E"/>
    <w:rsid w:val="005673EC"/>
    <w:rsid w:val="005772A7"/>
    <w:rsid w:val="0058047A"/>
    <w:rsid w:val="00581B1B"/>
    <w:rsid w:val="00583C40"/>
    <w:rsid w:val="00584B85"/>
    <w:rsid w:val="0058721A"/>
    <w:rsid w:val="00590251"/>
    <w:rsid w:val="00591A33"/>
    <w:rsid w:val="005927DB"/>
    <w:rsid w:val="0059521D"/>
    <w:rsid w:val="00596FDA"/>
    <w:rsid w:val="005979E5"/>
    <w:rsid w:val="00597DB2"/>
    <w:rsid w:val="005A095F"/>
    <w:rsid w:val="005A1701"/>
    <w:rsid w:val="005A1CF0"/>
    <w:rsid w:val="005A642B"/>
    <w:rsid w:val="005A7C40"/>
    <w:rsid w:val="005B0387"/>
    <w:rsid w:val="005C2281"/>
    <w:rsid w:val="005C2AAB"/>
    <w:rsid w:val="005C48CB"/>
    <w:rsid w:val="005C7B5C"/>
    <w:rsid w:val="005C7B67"/>
    <w:rsid w:val="005D2810"/>
    <w:rsid w:val="005D2F84"/>
    <w:rsid w:val="005D733F"/>
    <w:rsid w:val="005E129D"/>
    <w:rsid w:val="005E609D"/>
    <w:rsid w:val="005F05C5"/>
    <w:rsid w:val="005F1596"/>
    <w:rsid w:val="005F2E91"/>
    <w:rsid w:val="005F5448"/>
    <w:rsid w:val="006050B1"/>
    <w:rsid w:val="0060566E"/>
    <w:rsid w:val="00607781"/>
    <w:rsid w:val="0061375B"/>
    <w:rsid w:val="006143EB"/>
    <w:rsid w:val="006158A0"/>
    <w:rsid w:val="00616375"/>
    <w:rsid w:val="00617FE6"/>
    <w:rsid w:val="006202AE"/>
    <w:rsid w:val="00623CBC"/>
    <w:rsid w:val="00625760"/>
    <w:rsid w:val="00626AE3"/>
    <w:rsid w:val="0063079F"/>
    <w:rsid w:val="00630843"/>
    <w:rsid w:val="00630874"/>
    <w:rsid w:val="0063374E"/>
    <w:rsid w:val="00635731"/>
    <w:rsid w:val="00640202"/>
    <w:rsid w:val="006402E4"/>
    <w:rsid w:val="006434C3"/>
    <w:rsid w:val="00643CFC"/>
    <w:rsid w:val="006443F5"/>
    <w:rsid w:val="00647207"/>
    <w:rsid w:val="00650672"/>
    <w:rsid w:val="00650A2A"/>
    <w:rsid w:val="00650DF6"/>
    <w:rsid w:val="00652FEC"/>
    <w:rsid w:val="006608E8"/>
    <w:rsid w:val="00662D8F"/>
    <w:rsid w:val="00664460"/>
    <w:rsid w:val="00665455"/>
    <w:rsid w:val="006665BB"/>
    <w:rsid w:val="0066740E"/>
    <w:rsid w:val="00672113"/>
    <w:rsid w:val="006725B4"/>
    <w:rsid w:val="00677ACC"/>
    <w:rsid w:val="00685037"/>
    <w:rsid w:val="006855EE"/>
    <w:rsid w:val="006956B8"/>
    <w:rsid w:val="006958CD"/>
    <w:rsid w:val="00696AB3"/>
    <w:rsid w:val="0069737A"/>
    <w:rsid w:val="006A4072"/>
    <w:rsid w:val="006A44A3"/>
    <w:rsid w:val="006B2C7D"/>
    <w:rsid w:val="006B66E2"/>
    <w:rsid w:val="006B772D"/>
    <w:rsid w:val="006C0E86"/>
    <w:rsid w:val="006C2241"/>
    <w:rsid w:val="006C65D2"/>
    <w:rsid w:val="006D3C1C"/>
    <w:rsid w:val="006D6140"/>
    <w:rsid w:val="006E002D"/>
    <w:rsid w:val="006E1E09"/>
    <w:rsid w:val="006E4F51"/>
    <w:rsid w:val="006E559D"/>
    <w:rsid w:val="006F02A8"/>
    <w:rsid w:val="006F4E0F"/>
    <w:rsid w:val="00700DFD"/>
    <w:rsid w:val="00701D1E"/>
    <w:rsid w:val="00705EEF"/>
    <w:rsid w:val="00711792"/>
    <w:rsid w:val="00712D8F"/>
    <w:rsid w:val="0071643C"/>
    <w:rsid w:val="00722957"/>
    <w:rsid w:val="0072567A"/>
    <w:rsid w:val="00727216"/>
    <w:rsid w:val="00730940"/>
    <w:rsid w:val="007322FD"/>
    <w:rsid w:val="00733935"/>
    <w:rsid w:val="007342EB"/>
    <w:rsid w:val="00734549"/>
    <w:rsid w:val="00743429"/>
    <w:rsid w:val="0074489B"/>
    <w:rsid w:val="00747146"/>
    <w:rsid w:val="00756249"/>
    <w:rsid w:val="007570F2"/>
    <w:rsid w:val="007675A3"/>
    <w:rsid w:val="00772905"/>
    <w:rsid w:val="007824F2"/>
    <w:rsid w:val="00786215"/>
    <w:rsid w:val="00786501"/>
    <w:rsid w:val="0078714F"/>
    <w:rsid w:val="0078773F"/>
    <w:rsid w:val="00792826"/>
    <w:rsid w:val="00793428"/>
    <w:rsid w:val="00796BB3"/>
    <w:rsid w:val="00797612"/>
    <w:rsid w:val="007A0058"/>
    <w:rsid w:val="007A0AD2"/>
    <w:rsid w:val="007A11C1"/>
    <w:rsid w:val="007B0669"/>
    <w:rsid w:val="007B08DB"/>
    <w:rsid w:val="007B261E"/>
    <w:rsid w:val="007B7DB1"/>
    <w:rsid w:val="007D23A7"/>
    <w:rsid w:val="007D3381"/>
    <w:rsid w:val="007D4199"/>
    <w:rsid w:val="007D4607"/>
    <w:rsid w:val="007E1C69"/>
    <w:rsid w:val="007E2CF1"/>
    <w:rsid w:val="007E309B"/>
    <w:rsid w:val="007E3445"/>
    <w:rsid w:val="007E3E84"/>
    <w:rsid w:val="007E463D"/>
    <w:rsid w:val="007E57EA"/>
    <w:rsid w:val="007F2912"/>
    <w:rsid w:val="007F2CAA"/>
    <w:rsid w:val="007F4A60"/>
    <w:rsid w:val="007F53F0"/>
    <w:rsid w:val="007F7971"/>
    <w:rsid w:val="00806318"/>
    <w:rsid w:val="00807DDC"/>
    <w:rsid w:val="00811A13"/>
    <w:rsid w:val="00812E2A"/>
    <w:rsid w:val="00817C1E"/>
    <w:rsid w:val="008260D0"/>
    <w:rsid w:val="008317FE"/>
    <w:rsid w:val="00831E79"/>
    <w:rsid w:val="00834C42"/>
    <w:rsid w:val="00840B14"/>
    <w:rsid w:val="00842A45"/>
    <w:rsid w:val="00844B04"/>
    <w:rsid w:val="00847251"/>
    <w:rsid w:val="008502F4"/>
    <w:rsid w:val="00864CA5"/>
    <w:rsid w:val="008665CD"/>
    <w:rsid w:val="00871265"/>
    <w:rsid w:val="00871FB9"/>
    <w:rsid w:val="008736CF"/>
    <w:rsid w:val="00877505"/>
    <w:rsid w:val="00877988"/>
    <w:rsid w:val="00883F6F"/>
    <w:rsid w:val="00886F6D"/>
    <w:rsid w:val="00887914"/>
    <w:rsid w:val="008965CB"/>
    <w:rsid w:val="008A0349"/>
    <w:rsid w:val="008A03BC"/>
    <w:rsid w:val="008A1B43"/>
    <w:rsid w:val="008A3AC9"/>
    <w:rsid w:val="008A644F"/>
    <w:rsid w:val="008B08D0"/>
    <w:rsid w:val="008B0CE8"/>
    <w:rsid w:val="008B1AAD"/>
    <w:rsid w:val="008B5C22"/>
    <w:rsid w:val="008B668F"/>
    <w:rsid w:val="008C1B4F"/>
    <w:rsid w:val="008C3044"/>
    <w:rsid w:val="008C4E28"/>
    <w:rsid w:val="008D1253"/>
    <w:rsid w:val="008D2DA5"/>
    <w:rsid w:val="008D3E00"/>
    <w:rsid w:val="008E4046"/>
    <w:rsid w:val="008E7153"/>
    <w:rsid w:val="008E7D30"/>
    <w:rsid w:val="008F0F09"/>
    <w:rsid w:val="008F2DAF"/>
    <w:rsid w:val="00903235"/>
    <w:rsid w:val="00903725"/>
    <w:rsid w:val="00903AD1"/>
    <w:rsid w:val="009100BC"/>
    <w:rsid w:val="0091452D"/>
    <w:rsid w:val="00916656"/>
    <w:rsid w:val="00917B2C"/>
    <w:rsid w:val="00922ACD"/>
    <w:rsid w:val="00924E94"/>
    <w:rsid w:val="00927B51"/>
    <w:rsid w:val="00935EB7"/>
    <w:rsid w:val="00937593"/>
    <w:rsid w:val="00941FC2"/>
    <w:rsid w:val="00946C99"/>
    <w:rsid w:val="0095375A"/>
    <w:rsid w:val="00955A99"/>
    <w:rsid w:val="0095748C"/>
    <w:rsid w:val="009575E3"/>
    <w:rsid w:val="00957C77"/>
    <w:rsid w:val="0096112D"/>
    <w:rsid w:val="00961221"/>
    <w:rsid w:val="00983941"/>
    <w:rsid w:val="00984951"/>
    <w:rsid w:val="00986022"/>
    <w:rsid w:val="0098791C"/>
    <w:rsid w:val="00990205"/>
    <w:rsid w:val="00992A07"/>
    <w:rsid w:val="00997708"/>
    <w:rsid w:val="009A37AA"/>
    <w:rsid w:val="009A56B7"/>
    <w:rsid w:val="009A71A4"/>
    <w:rsid w:val="009B60EA"/>
    <w:rsid w:val="009B61D8"/>
    <w:rsid w:val="009B6415"/>
    <w:rsid w:val="009B681B"/>
    <w:rsid w:val="009C2AE1"/>
    <w:rsid w:val="009C3869"/>
    <w:rsid w:val="009C427C"/>
    <w:rsid w:val="009D2F20"/>
    <w:rsid w:val="009D7473"/>
    <w:rsid w:val="009D7A85"/>
    <w:rsid w:val="009E04CB"/>
    <w:rsid w:val="009E1A18"/>
    <w:rsid w:val="009E22A9"/>
    <w:rsid w:val="009F1E0C"/>
    <w:rsid w:val="009F315C"/>
    <w:rsid w:val="009F4A4E"/>
    <w:rsid w:val="009F549B"/>
    <w:rsid w:val="009F56C7"/>
    <w:rsid w:val="009F5B94"/>
    <w:rsid w:val="00A0371A"/>
    <w:rsid w:val="00A0498D"/>
    <w:rsid w:val="00A0543C"/>
    <w:rsid w:val="00A07847"/>
    <w:rsid w:val="00A132CA"/>
    <w:rsid w:val="00A14DF4"/>
    <w:rsid w:val="00A14EE6"/>
    <w:rsid w:val="00A243EE"/>
    <w:rsid w:val="00A27B48"/>
    <w:rsid w:val="00A35FF6"/>
    <w:rsid w:val="00A41DF3"/>
    <w:rsid w:val="00A4617F"/>
    <w:rsid w:val="00A47631"/>
    <w:rsid w:val="00A54AA6"/>
    <w:rsid w:val="00A56D33"/>
    <w:rsid w:val="00A573FF"/>
    <w:rsid w:val="00A6156A"/>
    <w:rsid w:val="00A644D5"/>
    <w:rsid w:val="00A66085"/>
    <w:rsid w:val="00A77058"/>
    <w:rsid w:val="00A86439"/>
    <w:rsid w:val="00A86710"/>
    <w:rsid w:val="00A87A90"/>
    <w:rsid w:val="00A87E87"/>
    <w:rsid w:val="00A90AAD"/>
    <w:rsid w:val="00A933A5"/>
    <w:rsid w:val="00A943E2"/>
    <w:rsid w:val="00A94E18"/>
    <w:rsid w:val="00A96EED"/>
    <w:rsid w:val="00A974F4"/>
    <w:rsid w:val="00AA4021"/>
    <w:rsid w:val="00AA4FC9"/>
    <w:rsid w:val="00AB0061"/>
    <w:rsid w:val="00AB10C4"/>
    <w:rsid w:val="00AB1447"/>
    <w:rsid w:val="00AB3E8B"/>
    <w:rsid w:val="00AB40B1"/>
    <w:rsid w:val="00AC2229"/>
    <w:rsid w:val="00AC2FAB"/>
    <w:rsid w:val="00AC527B"/>
    <w:rsid w:val="00AC573E"/>
    <w:rsid w:val="00AD2F4F"/>
    <w:rsid w:val="00AD67A4"/>
    <w:rsid w:val="00AE2BD7"/>
    <w:rsid w:val="00AF4054"/>
    <w:rsid w:val="00AF605D"/>
    <w:rsid w:val="00AF61EE"/>
    <w:rsid w:val="00AF6B46"/>
    <w:rsid w:val="00AF7FB4"/>
    <w:rsid w:val="00B009AE"/>
    <w:rsid w:val="00B02BF7"/>
    <w:rsid w:val="00B05059"/>
    <w:rsid w:val="00B11B97"/>
    <w:rsid w:val="00B134B1"/>
    <w:rsid w:val="00B1474D"/>
    <w:rsid w:val="00B15E69"/>
    <w:rsid w:val="00B16666"/>
    <w:rsid w:val="00B17073"/>
    <w:rsid w:val="00B24A43"/>
    <w:rsid w:val="00B24ABB"/>
    <w:rsid w:val="00B31B73"/>
    <w:rsid w:val="00B34525"/>
    <w:rsid w:val="00B34CB0"/>
    <w:rsid w:val="00B378C1"/>
    <w:rsid w:val="00B448F3"/>
    <w:rsid w:val="00B50129"/>
    <w:rsid w:val="00B56536"/>
    <w:rsid w:val="00B600C1"/>
    <w:rsid w:val="00B665DA"/>
    <w:rsid w:val="00B7597B"/>
    <w:rsid w:val="00B77EAA"/>
    <w:rsid w:val="00B834C9"/>
    <w:rsid w:val="00B83BE5"/>
    <w:rsid w:val="00B84546"/>
    <w:rsid w:val="00B84899"/>
    <w:rsid w:val="00B84C28"/>
    <w:rsid w:val="00B94335"/>
    <w:rsid w:val="00B960AC"/>
    <w:rsid w:val="00B960FA"/>
    <w:rsid w:val="00B962A2"/>
    <w:rsid w:val="00B9648F"/>
    <w:rsid w:val="00B966BE"/>
    <w:rsid w:val="00BA0BD3"/>
    <w:rsid w:val="00BA50DD"/>
    <w:rsid w:val="00BB17E0"/>
    <w:rsid w:val="00BB23C7"/>
    <w:rsid w:val="00BC02BD"/>
    <w:rsid w:val="00BC1689"/>
    <w:rsid w:val="00BC5973"/>
    <w:rsid w:val="00BD12AB"/>
    <w:rsid w:val="00BD48EF"/>
    <w:rsid w:val="00BE1711"/>
    <w:rsid w:val="00BE51BB"/>
    <w:rsid w:val="00BF0202"/>
    <w:rsid w:val="00BF0986"/>
    <w:rsid w:val="00BF1BD1"/>
    <w:rsid w:val="00BF3692"/>
    <w:rsid w:val="00C008E9"/>
    <w:rsid w:val="00C012C4"/>
    <w:rsid w:val="00C04BE5"/>
    <w:rsid w:val="00C10F11"/>
    <w:rsid w:val="00C12041"/>
    <w:rsid w:val="00C12AA8"/>
    <w:rsid w:val="00C13357"/>
    <w:rsid w:val="00C1576E"/>
    <w:rsid w:val="00C16E6A"/>
    <w:rsid w:val="00C179C4"/>
    <w:rsid w:val="00C21588"/>
    <w:rsid w:val="00C21D42"/>
    <w:rsid w:val="00C24585"/>
    <w:rsid w:val="00C24B2E"/>
    <w:rsid w:val="00C3020D"/>
    <w:rsid w:val="00C3234D"/>
    <w:rsid w:val="00C33861"/>
    <w:rsid w:val="00C362DB"/>
    <w:rsid w:val="00C41DD6"/>
    <w:rsid w:val="00C43540"/>
    <w:rsid w:val="00C460EB"/>
    <w:rsid w:val="00C475D7"/>
    <w:rsid w:val="00C5003E"/>
    <w:rsid w:val="00C60648"/>
    <w:rsid w:val="00C60E24"/>
    <w:rsid w:val="00C7228F"/>
    <w:rsid w:val="00C7270F"/>
    <w:rsid w:val="00C73D4B"/>
    <w:rsid w:val="00C745E1"/>
    <w:rsid w:val="00C85B97"/>
    <w:rsid w:val="00C8659C"/>
    <w:rsid w:val="00C87FBF"/>
    <w:rsid w:val="00C91A4A"/>
    <w:rsid w:val="00C93250"/>
    <w:rsid w:val="00C957D5"/>
    <w:rsid w:val="00C97D64"/>
    <w:rsid w:val="00CA3AE6"/>
    <w:rsid w:val="00CB2DC0"/>
    <w:rsid w:val="00CB475E"/>
    <w:rsid w:val="00CB5177"/>
    <w:rsid w:val="00CB65D5"/>
    <w:rsid w:val="00CC0C86"/>
    <w:rsid w:val="00CC19DD"/>
    <w:rsid w:val="00CC2FC5"/>
    <w:rsid w:val="00CC576F"/>
    <w:rsid w:val="00CD035F"/>
    <w:rsid w:val="00CD189A"/>
    <w:rsid w:val="00CD2269"/>
    <w:rsid w:val="00CD2D17"/>
    <w:rsid w:val="00CD2E65"/>
    <w:rsid w:val="00CD38FE"/>
    <w:rsid w:val="00CD5355"/>
    <w:rsid w:val="00CD7514"/>
    <w:rsid w:val="00CE006D"/>
    <w:rsid w:val="00CE7BCA"/>
    <w:rsid w:val="00CE7C4C"/>
    <w:rsid w:val="00CF72BB"/>
    <w:rsid w:val="00D03EAC"/>
    <w:rsid w:val="00D13539"/>
    <w:rsid w:val="00D2005A"/>
    <w:rsid w:val="00D2221B"/>
    <w:rsid w:val="00D24607"/>
    <w:rsid w:val="00D251F8"/>
    <w:rsid w:val="00D321B2"/>
    <w:rsid w:val="00D33BA3"/>
    <w:rsid w:val="00D35D87"/>
    <w:rsid w:val="00D36B69"/>
    <w:rsid w:val="00D455FD"/>
    <w:rsid w:val="00D53BE1"/>
    <w:rsid w:val="00D54767"/>
    <w:rsid w:val="00D61E4C"/>
    <w:rsid w:val="00D62591"/>
    <w:rsid w:val="00D63A47"/>
    <w:rsid w:val="00D63F68"/>
    <w:rsid w:val="00D64BE5"/>
    <w:rsid w:val="00D66350"/>
    <w:rsid w:val="00D73268"/>
    <w:rsid w:val="00D74278"/>
    <w:rsid w:val="00D7743E"/>
    <w:rsid w:val="00D85BB1"/>
    <w:rsid w:val="00D97E13"/>
    <w:rsid w:val="00DA08B1"/>
    <w:rsid w:val="00DA4B14"/>
    <w:rsid w:val="00DA53DC"/>
    <w:rsid w:val="00DB0718"/>
    <w:rsid w:val="00DB4735"/>
    <w:rsid w:val="00DB5B1A"/>
    <w:rsid w:val="00DC029C"/>
    <w:rsid w:val="00DC74D8"/>
    <w:rsid w:val="00DD15D0"/>
    <w:rsid w:val="00DD5000"/>
    <w:rsid w:val="00DE083A"/>
    <w:rsid w:val="00DF35F5"/>
    <w:rsid w:val="00E02C52"/>
    <w:rsid w:val="00E04C6F"/>
    <w:rsid w:val="00E12DF8"/>
    <w:rsid w:val="00E1632E"/>
    <w:rsid w:val="00E21000"/>
    <w:rsid w:val="00E23931"/>
    <w:rsid w:val="00E24B9B"/>
    <w:rsid w:val="00E27BF9"/>
    <w:rsid w:val="00E31B96"/>
    <w:rsid w:val="00E328C9"/>
    <w:rsid w:val="00E3428B"/>
    <w:rsid w:val="00E344A9"/>
    <w:rsid w:val="00E34E86"/>
    <w:rsid w:val="00E359BB"/>
    <w:rsid w:val="00E35F51"/>
    <w:rsid w:val="00E3650C"/>
    <w:rsid w:val="00E36E52"/>
    <w:rsid w:val="00E46B82"/>
    <w:rsid w:val="00E46D71"/>
    <w:rsid w:val="00E5239D"/>
    <w:rsid w:val="00E63F48"/>
    <w:rsid w:val="00E64A5B"/>
    <w:rsid w:val="00E6685B"/>
    <w:rsid w:val="00E808F8"/>
    <w:rsid w:val="00E84A03"/>
    <w:rsid w:val="00E85809"/>
    <w:rsid w:val="00E932F5"/>
    <w:rsid w:val="00E953C4"/>
    <w:rsid w:val="00E96435"/>
    <w:rsid w:val="00EA5CAB"/>
    <w:rsid w:val="00EA736A"/>
    <w:rsid w:val="00EA7595"/>
    <w:rsid w:val="00EA7E20"/>
    <w:rsid w:val="00EB37FF"/>
    <w:rsid w:val="00EC3300"/>
    <w:rsid w:val="00EC55A0"/>
    <w:rsid w:val="00ED18BE"/>
    <w:rsid w:val="00ED2DA6"/>
    <w:rsid w:val="00ED5DBE"/>
    <w:rsid w:val="00ED677E"/>
    <w:rsid w:val="00EE1996"/>
    <w:rsid w:val="00EE7367"/>
    <w:rsid w:val="00EF0F5A"/>
    <w:rsid w:val="00EF6AD9"/>
    <w:rsid w:val="00EF6C77"/>
    <w:rsid w:val="00F0022E"/>
    <w:rsid w:val="00F00F20"/>
    <w:rsid w:val="00F0266E"/>
    <w:rsid w:val="00F0335B"/>
    <w:rsid w:val="00F040E4"/>
    <w:rsid w:val="00F046B0"/>
    <w:rsid w:val="00F05A26"/>
    <w:rsid w:val="00F10E5A"/>
    <w:rsid w:val="00F112B7"/>
    <w:rsid w:val="00F127E8"/>
    <w:rsid w:val="00F1305E"/>
    <w:rsid w:val="00F13ECE"/>
    <w:rsid w:val="00F150B2"/>
    <w:rsid w:val="00F210C7"/>
    <w:rsid w:val="00F22F37"/>
    <w:rsid w:val="00F252C4"/>
    <w:rsid w:val="00F27E80"/>
    <w:rsid w:val="00F30533"/>
    <w:rsid w:val="00F317C2"/>
    <w:rsid w:val="00F33E23"/>
    <w:rsid w:val="00F357B6"/>
    <w:rsid w:val="00F372F0"/>
    <w:rsid w:val="00F4224D"/>
    <w:rsid w:val="00F53534"/>
    <w:rsid w:val="00F639B0"/>
    <w:rsid w:val="00F70EF8"/>
    <w:rsid w:val="00F72733"/>
    <w:rsid w:val="00F74632"/>
    <w:rsid w:val="00F74B76"/>
    <w:rsid w:val="00F8067B"/>
    <w:rsid w:val="00F820FC"/>
    <w:rsid w:val="00F82420"/>
    <w:rsid w:val="00F86F12"/>
    <w:rsid w:val="00F91BE8"/>
    <w:rsid w:val="00F923F7"/>
    <w:rsid w:val="00F92FB3"/>
    <w:rsid w:val="00F96C3C"/>
    <w:rsid w:val="00FA5888"/>
    <w:rsid w:val="00FA5A82"/>
    <w:rsid w:val="00FB6F08"/>
    <w:rsid w:val="00FC0A01"/>
    <w:rsid w:val="00FC5660"/>
    <w:rsid w:val="00FC71B8"/>
    <w:rsid w:val="00FD10D6"/>
    <w:rsid w:val="00FD4732"/>
    <w:rsid w:val="00FD49DA"/>
    <w:rsid w:val="00FD4A6A"/>
    <w:rsid w:val="00FD7C18"/>
    <w:rsid w:val="00FE1733"/>
    <w:rsid w:val="00FE47CB"/>
    <w:rsid w:val="00FE4C5A"/>
    <w:rsid w:val="00FE650F"/>
    <w:rsid w:val="00FF38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P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63"/>
    <o:shapelayout v:ext="edit">
      <o:idmap v:ext="edit" data="1"/>
    </o:shapelayout>
  </w:shapeDefaults>
  <w:decimalSymbol w:val="."/>
  <w:listSeparator w:val=";"/>
  <w14:docId w14:val="59D15680"/>
  <w15:chartTrackingRefBased/>
  <w15:docId w15:val="{D2E80E35-DFBC-4F30-B1D9-99343B63AE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PH" w:eastAsia="en-PH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iPriority="9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A5A6A"/>
    <w:rPr>
      <w:sz w:val="24"/>
      <w:szCs w:val="24"/>
      <w:lang w:val="en-US" w:eastAsia="en-US"/>
    </w:rPr>
  </w:style>
  <w:style w:type="paragraph" w:styleId="Heading3">
    <w:name w:val="heading 3"/>
    <w:basedOn w:val="Normal"/>
    <w:link w:val="Heading3Char"/>
    <w:uiPriority w:val="9"/>
    <w:qFormat/>
    <w:rsid w:val="004C702F"/>
    <w:pPr>
      <w:spacing w:before="100" w:beforeAutospacing="1" w:after="100" w:afterAutospacing="1"/>
      <w:outlineLvl w:val="2"/>
    </w:pPr>
    <w:rPr>
      <w:b/>
      <w:bCs/>
      <w:sz w:val="27"/>
      <w:szCs w:val="27"/>
      <w:lang w:val="en-PH" w:eastAsia="en-PH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A243E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A243EE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ED677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semiHidden/>
    <w:rsid w:val="00546CE6"/>
    <w:rPr>
      <w:rFonts w:ascii="Tahoma" w:hAnsi="Tahoma" w:cs="Tahoma"/>
      <w:sz w:val="16"/>
      <w:szCs w:val="16"/>
    </w:rPr>
  </w:style>
  <w:style w:type="character" w:styleId="PageNumber">
    <w:name w:val="page number"/>
    <w:basedOn w:val="DefaultParagraphFont"/>
    <w:rsid w:val="007B7DB1"/>
  </w:style>
  <w:style w:type="character" w:styleId="CommentReference">
    <w:name w:val="annotation reference"/>
    <w:rsid w:val="00041EF4"/>
    <w:rPr>
      <w:sz w:val="16"/>
      <w:szCs w:val="16"/>
    </w:rPr>
  </w:style>
  <w:style w:type="paragraph" w:styleId="CommentText">
    <w:name w:val="annotation text"/>
    <w:basedOn w:val="Normal"/>
    <w:link w:val="CommentTextChar"/>
    <w:rsid w:val="00041EF4"/>
    <w:rPr>
      <w:sz w:val="20"/>
      <w:szCs w:val="20"/>
    </w:rPr>
  </w:style>
  <w:style w:type="character" w:customStyle="1" w:styleId="CommentTextChar">
    <w:name w:val="Comment Text Char"/>
    <w:link w:val="CommentText"/>
    <w:rsid w:val="00041EF4"/>
    <w:rPr>
      <w:lang w:val="en-US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041EF4"/>
    <w:rPr>
      <w:b/>
      <w:bCs/>
    </w:rPr>
  </w:style>
  <w:style w:type="character" w:customStyle="1" w:styleId="CommentSubjectChar">
    <w:name w:val="Comment Subject Char"/>
    <w:link w:val="CommentSubject"/>
    <w:rsid w:val="00041EF4"/>
    <w:rPr>
      <w:b/>
      <w:bCs/>
      <w:lang w:val="en-US" w:eastAsia="en-US"/>
    </w:rPr>
  </w:style>
  <w:style w:type="paragraph" w:styleId="ListParagraph">
    <w:name w:val="List Paragraph"/>
    <w:basedOn w:val="Normal"/>
    <w:uiPriority w:val="34"/>
    <w:qFormat/>
    <w:rsid w:val="0091452D"/>
    <w:pPr>
      <w:spacing w:after="160" w:line="259" w:lineRule="auto"/>
      <w:ind w:left="720"/>
      <w:contextualSpacing/>
    </w:pPr>
    <w:rPr>
      <w:rFonts w:ascii="Calibri" w:eastAsia="Calibri" w:hAnsi="Calibri"/>
      <w:sz w:val="22"/>
      <w:szCs w:val="22"/>
      <w:lang w:val="en-PH"/>
    </w:rPr>
  </w:style>
  <w:style w:type="character" w:customStyle="1" w:styleId="Heading3Char">
    <w:name w:val="Heading 3 Char"/>
    <w:link w:val="Heading3"/>
    <w:uiPriority w:val="9"/>
    <w:rsid w:val="004C702F"/>
    <w:rPr>
      <w:b/>
      <w:bCs/>
      <w:sz w:val="27"/>
      <w:szCs w:val="27"/>
    </w:rPr>
  </w:style>
  <w:style w:type="character" w:styleId="Strong">
    <w:name w:val="Strong"/>
    <w:uiPriority w:val="22"/>
    <w:qFormat/>
    <w:rsid w:val="004C702F"/>
    <w:rPr>
      <w:b/>
      <w:bCs/>
    </w:rPr>
  </w:style>
  <w:style w:type="character" w:styleId="Hyperlink">
    <w:name w:val="Hyperlink"/>
    <w:uiPriority w:val="99"/>
    <w:unhideWhenUsed/>
    <w:rsid w:val="004C702F"/>
    <w:rPr>
      <w:color w:val="0000FF"/>
      <w:u w:val="single"/>
    </w:rPr>
  </w:style>
  <w:style w:type="paragraph" w:styleId="NormalWeb">
    <w:name w:val="Normal (Web)"/>
    <w:basedOn w:val="Normal"/>
    <w:uiPriority w:val="99"/>
    <w:unhideWhenUsed/>
    <w:rsid w:val="004C702F"/>
    <w:pPr>
      <w:spacing w:before="100" w:beforeAutospacing="1" w:after="100" w:afterAutospacing="1"/>
    </w:pPr>
    <w:rPr>
      <w:lang w:val="en-PH" w:eastAsia="en-PH"/>
    </w:rPr>
  </w:style>
  <w:style w:type="paragraph" w:styleId="NoSpacing">
    <w:name w:val="No Spacing"/>
    <w:uiPriority w:val="1"/>
    <w:qFormat/>
    <w:rsid w:val="005D2810"/>
    <w:rPr>
      <w:sz w:val="24"/>
      <w:szCs w:val="24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92746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437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image" Target="media/image4.emf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package" Target="embeddings/_________Microsoft_Visio2.vsdx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_________Microsoft_Visio1.vsdx"/><Relationship Id="rId19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3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8</TotalTime>
  <Pages>1</Pages>
  <Words>2393</Words>
  <Characters>13643</Characters>
  <Application>Microsoft Office Word</Application>
  <DocSecurity>0</DocSecurity>
  <Lines>113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VEGA</vt:lpstr>
    </vt:vector>
  </TitlesOfParts>
  <Company>iTOTi®</Company>
  <LinksUpToDate>false</LinksUpToDate>
  <CharactersWithSpaces>160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VEGA</dc:title>
  <dc:subject/>
  <dc:creator>JUSSE S. SUCO</dc:creator>
  <cp:keywords/>
  <dc:description/>
  <cp:lastModifiedBy>Jusse Suco</cp:lastModifiedBy>
  <cp:revision>49</cp:revision>
  <cp:lastPrinted>2017-12-13T06:30:00Z</cp:lastPrinted>
  <dcterms:created xsi:type="dcterms:W3CDTF">2017-08-17T08:52:00Z</dcterms:created>
  <dcterms:modified xsi:type="dcterms:W3CDTF">2017-12-13T06:33:00Z</dcterms:modified>
</cp:coreProperties>
</file>